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A563AD" w14:textId="77777777" w:rsidR="009E1FFD" w:rsidRDefault="00875584">
      <w:pPr>
        <w:ind w:right="-5408"/>
        <w:rPr>
          <w:rFonts w:ascii="Arial" w:hAnsi="Arial" w:cs="Arial"/>
        </w:rPr>
      </w:pPr>
      <w:r>
        <w:rPr>
          <w:rFonts w:ascii="Arial" w:hAnsi="Arial" w:cs="Arial"/>
        </w:rPr>
        <w:t>Nouvelle maquette</w:t>
      </w:r>
    </w:p>
    <w:p w14:paraId="4CEDE626" w14:textId="77777777" w:rsidR="009E1FFD" w:rsidRDefault="009E1FFD">
      <w:pPr>
        <w:ind w:right="-5408"/>
        <w:rPr>
          <w:rFonts w:ascii="Arial" w:hAnsi="Arial" w:cs="Arial"/>
        </w:rPr>
      </w:pPr>
    </w:p>
    <w:p w14:paraId="5DA314D9" w14:textId="77777777" w:rsidR="009E1FFD" w:rsidRDefault="009E1FFD">
      <w:pPr>
        <w:ind w:right="-5408"/>
        <w:rPr>
          <w:rFonts w:ascii="Arial" w:hAnsi="Arial" w:cs="Arial"/>
        </w:rPr>
      </w:pPr>
    </w:p>
    <w:p w14:paraId="5463A8E4" w14:textId="77777777" w:rsidR="0072583D" w:rsidRPr="006B43AD" w:rsidRDefault="009E1FFD">
      <w:pPr>
        <w:ind w:right="-5408"/>
        <w:rPr>
          <w:rFonts w:ascii="Arial" w:hAnsi="Arial" w:cs="Arial"/>
        </w:rPr>
      </w:pPr>
      <w:r>
        <w:rPr>
          <w:rFonts w:ascii="Arial" w:hAnsi="Arial" w:cs="Arial"/>
        </w:rPr>
        <w:br w:type="page"/>
      </w:r>
      <w:r w:rsidR="0079257E">
        <w:rPr>
          <w:rFonts w:ascii="Arial" w:hAnsi="Arial" w:cs="Arial"/>
          <w:noProof/>
        </w:rPr>
        <w:lastRenderedPageBreak/>
        <w:drawing>
          <wp:inline distT="0" distB="0" distL="0" distR="0" wp14:anchorId="3B21C6D0" wp14:editId="19D4DFEC">
            <wp:extent cx="1066800" cy="590550"/>
            <wp:effectExtent l="19050" t="0" r="0" b="0"/>
            <wp:docPr id="1" name="Image 1" descr="LogoINRSnoi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INRSnoir"/>
                    <pic:cNvPicPr>
                      <a:picLocks noChangeAspect="1" noChangeArrowheads="1"/>
                    </pic:cNvPicPr>
                  </pic:nvPicPr>
                  <pic:blipFill>
                    <a:blip r:embed="rId8" cstate="print"/>
                    <a:srcRect/>
                    <a:stretch>
                      <a:fillRect/>
                    </a:stretch>
                  </pic:blipFill>
                  <pic:spPr bwMode="auto">
                    <a:xfrm>
                      <a:off x="0" y="0"/>
                      <a:ext cx="1066800" cy="590550"/>
                    </a:xfrm>
                    <a:prstGeom prst="rect">
                      <a:avLst/>
                    </a:prstGeom>
                    <a:noFill/>
                    <a:ln w="9525">
                      <a:noFill/>
                      <a:miter lim="800000"/>
                      <a:headEnd/>
                      <a:tailEnd/>
                    </a:ln>
                  </pic:spPr>
                </pic:pic>
              </a:graphicData>
            </a:graphic>
          </wp:inline>
        </w:drawing>
      </w:r>
    </w:p>
    <w:p w14:paraId="0E53076D" w14:textId="77777777" w:rsidR="0072583D" w:rsidRPr="006B43AD" w:rsidRDefault="0072583D">
      <w:pPr>
        <w:ind w:right="-5408"/>
        <w:rPr>
          <w:rFonts w:ascii="Arial" w:hAnsi="Arial" w:cs="Arial"/>
          <w:sz w:val="20"/>
        </w:rPr>
      </w:pPr>
      <w:r w:rsidRPr="006B43AD">
        <w:rPr>
          <w:rFonts w:ascii="Arial" w:hAnsi="Arial" w:cs="Arial"/>
          <w:b/>
          <w:sz w:val="28"/>
        </w:rPr>
        <w:t>INSTITUT NATIONAL DE RECHERCHE ET DE SÉCURITÉ</w:t>
      </w:r>
      <w:r w:rsidRPr="006B43AD">
        <w:rPr>
          <w:rFonts w:ascii="Arial" w:hAnsi="Arial" w:cs="Arial"/>
          <w:b/>
          <w:sz w:val="28"/>
        </w:rPr>
        <w:br/>
      </w:r>
      <w:r w:rsidRPr="006B43AD">
        <w:rPr>
          <w:rFonts w:ascii="Arial" w:hAnsi="Arial" w:cs="Arial"/>
          <w:sz w:val="20"/>
        </w:rPr>
        <w:t>Centre de Lorraine</w:t>
      </w:r>
    </w:p>
    <w:p w14:paraId="225096D9" w14:textId="77777777" w:rsidR="0072583D" w:rsidRPr="006B43AD" w:rsidRDefault="0072583D">
      <w:pPr>
        <w:ind w:right="-5408"/>
        <w:rPr>
          <w:rFonts w:ascii="Arial" w:hAnsi="Arial" w:cs="Arial"/>
          <w:sz w:val="20"/>
        </w:rPr>
      </w:pPr>
      <w:r w:rsidRPr="006B43AD">
        <w:rPr>
          <w:rFonts w:ascii="Arial" w:hAnsi="Arial" w:cs="Arial"/>
          <w:sz w:val="20"/>
        </w:rPr>
        <w:t xml:space="preserve">Département </w:t>
      </w:r>
      <w:r w:rsidRPr="006B43AD">
        <w:rPr>
          <w:rFonts w:ascii="Arial" w:hAnsi="Arial" w:cs="Arial"/>
          <w:b/>
          <w:sz w:val="20"/>
        </w:rPr>
        <w:t>Ingénierie des Equipements de Travail</w:t>
      </w:r>
    </w:p>
    <w:p w14:paraId="08B7C9CB" w14:textId="77777777" w:rsidR="0072583D" w:rsidRPr="006B43AD" w:rsidRDefault="003A469B">
      <w:pPr>
        <w:rPr>
          <w:rFonts w:ascii="Arial" w:hAnsi="Arial" w:cs="Arial"/>
          <w:sz w:val="20"/>
        </w:rPr>
      </w:pPr>
      <w:r w:rsidRPr="006B43AD">
        <w:rPr>
          <w:rFonts w:ascii="Arial" w:hAnsi="Arial" w:cs="Arial"/>
          <w:sz w:val="20"/>
        </w:rPr>
        <w:t>1 r</w:t>
      </w:r>
      <w:r w:rsidR="0072583D" w:rsidRPr="006B43AD">
        <w:rPr>
          <w:rFonts w:ascii="Arial" w:hAnsi="Arial" w:cs="Arial"/>
          <w:sz w:val="20"/>
        </w:rPr>
        <w:t>ue du Morvan</w:t>
      </w:r>
    </w:p>
    <w:p w14:paraId="0DC524C0" w14:textId="77777777" w:rsidR="0072583D" w:rsidRPr="006B43AD" w:rsidRDefault="0072583D">
      <w:pPr>
        <w:rPr>
          <w:rFonts w:ascii="Arial" w:hAnsi="Arial" w:cs="Arial"/>
          <w:sz w:val="20"/>
        </w:rPr>
      </w:pPr>
      <w:r w:rsidRPr="006B43AD">
        <w:rPr>
          <w:rFonts w:ascii="Arial" w:hAnsi="Arial" w:cs="Arial"/>
          <w:sz w:val="20"/>
        </w:rPr>
        <w:t>CS 60027</w:t>
      </w:r>
    </w:p>
    <w:p w14:paraId="5F1F8F79" w14:textId="77777777" w:rsidR="0072583D" w:rsidRPr="006B43AD" w:rsidRDefault="0072583D">
      <w:pPr>
        <w:rPr>
          <w:rFonts w:ascii="Arial" w:hAnsi="Arial" w:cs="Arial"/>
          <w:sz w:val="20"/>
        </w:rPr>
      </w:pPr>
      <w:r w:rsidRPr="006B43AD">
        <w:rPr>
          <w:rFonts w:ascii="Arial" w:hAnsi="Arial" w:cs="Arial"/>
          <w:sz w:val="20"/>
        </w:rPr>
        <w:t xml:space="preserve">54519 </w:t>
      </w:r>
      <w:r w:rsidR="00CB3FE2" w:rsidRPr="006B43AD">
        <w:rPr>
          <w:rFonts w:ascii="Arial" w:hAnsi="Arial" w:cs="Arial"/>
          <w:sz w:val="20"/>
        </w:rPr>
        <w:t>VANDOEUVRE-LES-NANCY c</w:t>
      </w:r>
      <w:r w:rsidRPr="006B43AD">
        <w:rPr>
          <w:rFonts w:ascii="Arial" w:hAnsi="Arial" w:cs="Arial"/>
          <w:sz w:val="20"/>
        </w:rPr>
        <w:t>edex</w:t>
      </w:r>
    </w:p>
    <w:p w14:paraId="58CFF7DC" w14:textId="77777777" w:rsidR="0072583D" w:rsidRPr="006B43AD" w:rsidRDefault="0072583D">
      <w:pPr>
        <w:ind w:right="-5408"/>
        <w:rPr>
          <w:rFonts w:ascii="Arial" w:hAnsi="Arial" w:cs="Arial"/>
          <w:sz w:val="20"/>
        </w:rPr>
      </w:pPr>
    </w:p>
    <w:p w14:paraId="3D64AA22" w14:textId="77777777" w:rsidR="0072583D" w:rsidRPr="006B43AD" w:rsidRDefault="0072583D">
      <w:pPr>
        <w:spacing w:line="360" w:lineRule="atLeast"/>
        <w:rPr>
          <w:rFonts w:ascii="Arial" w:hAnsi="Arial" w:cs="Arial"/>
        </w:rPr>
      </w:pPr>
    </w:p>
    <w:p w14:paraId="59DFB3D1" w14:textId="77777777" w:rsidR="0072583D" w:rsidRPr="006B43AD" w:rsidRDefault="0072583D">
      <w:pPr>
        <w:rPr>
          <w:rFonts w:ascii="Arial" w:hAnsi="Arial" w:cs="Arial"/>
        </w:rPr>
      </w:pPr>
    </w:p>
    <w:p w14:paraId="76022E1E" w14:textId="77777777" w:rsidR="0072583D" w:rsidRPr="006B43AD" w:rsidRDefault="0072583D">
      <w:pPr>
        <w:rPr>
          <w:rFonts w:ascii="Arial" w:hAnsi="Arial" w:cs="Arial"/>
        </w:rPr>
      </w:pPr>
    </w:p>
    <w:p w14:paraId="4CB022E5" w14:textId="77777777" w:rsidR="0072583D" w:rsidRPr="006B43AD" w:rsidRDefault="0072583D">
      <w:pPr>
        <w:rPr>
          <w:rFonts w:ascii="Arial" w:hAnsi="Arial" w:cs="Arial"/>
        </w:rPr>
      </w:pPr>
    </w:p>
    <w:p w14:paraId="1C37778C" w14:textId="77777777" w:rsidR="0072583D" w:rsidRPr="006B43AD" w:rsidRDefault="0072583D" w:rsidP="005B27B6">
      <w:pPr>
        <w:ind w:right="285"/>
        <w:rPr>
          <w:rFonts w:ascii="Arial" w:hAnsi="Arial" w:cs="Arial"/>
        </w:rPr>
      </w:pPr>
    </w:p>
    <w:p w14:paraId="16F1ECDC" w14:textId="77777777" w:rsidR="0072583D" w:rsidRPr="006B43AD" w:rsidRDefault="0072583D">
      <w:pPr>
        <w:rPr>
          <w:rFonts w:ascii="Arial" w:hAnsi="Arial" w:cs="Arial"/>
        </w:rPr>
      </w:pPr>
    </w:p>
    <w:p w14:paraId="5A1873D6" w14:textId="77777777" w:rsidR="0072583D" w:rsidRPr="006B43AD" w:rsidRDefault="0072583D">
      <w:pPr>
        <w:rPr>
          <w:rFonts w:ascii="Arial" w:hAnsi="Arial" w:cs="Arial"/>
        </w:rPr>
      </w:pPr>
    </w:p>
    <w:p w14:paraId="7720B041" w14:textId="77777777" w:rsidR="0072583D" w:rsidRPr="006B43AD" w:rsidRDefault="0072583D">
      <w:pPr>
        <w:rPr>
          <w:rFonts w:ascii="Arial" w:hAnsi="Arial" w:cs="Arial"/>
        </w:rPr>
      </w:pPr>
    </w:p>
    <w:p w14:paraId="3C16B3CF" w14:textId="77777777" w:rsidR="0072583D" w:rsidRPr="006B43AD" w:rsidRDefault="0072583D">
      <w:pPr>
        <w:rPr>
          <w:rFonts w:ascii="Arial" w:hAnsi="Arial" w:cs="Arial"/>
        </w:rPr>
      </w:pPr>
    </w:p>
    <w:p w14:paraId="4DFCF253" w14:textId="77777777" w:rsidR="0072583D" w:rsidRPr="006B43AD" w:rsidRDefault="0072583D">
      <w:pPr>
        <w:rPr>
          <w:rFonts w:ascii="Arial" w:hAnsi="Arial" w:cs="Arial"/>
        </w:rPr>
      </w:pPr>
    </w:p>
    <w:p w14:paraId="7BE94A18" w14:textId="77777777" w:rsidR="0072583D" w:rsidRPr="006B43AD" w:rsidRDefault="0072583D">
      <w:pPr>
        <w:rPr>
          <w:rFonts w:ascii="Arial" w:hAnsi="Arial" w:cs="Arial"/>
        </w:rPr>
      </w:pPr>
    </w:p>
    <w:p w14:paraId="3FCC62CB" w14:textId="77777777" w:rsidR="0072583D" w:rsidRPr="006B43AD" w:rsidRDefault="0072583D">
      <w:pPr>
        <w:rPr>
          <w:rFonts w:ascii="Arial" w:hAnsi="Arial" w:cs="Arial"/>
        </w:rPr>
      </w:pPr>
    </w:p>
    <w:p w14:paraId="1EF6EB20" w14:textId="77777777" w:rsidR="0072583D" w:rsidRPr="006B43AD" w:rsidRDefault="0072583D">
      <w:pPr>
        <w:rPr>
          <w:rFonts w:ascii="Arial" w:hAnsi="Arial" w:cs="Arial"/>
        </w:rPr>
      </w:pPr>
    </w:p>
    <w:p w14:paraId="01A6FB41" w14:textId="77777777" w:rsidR="0072583D" w:rsidRPr="006B43AD" w:rsidRDefault="00C56DEB">
      <w:pPr>
        <w:tabs>
          <w:tab w:val="left" w:pos="935"/>
        </w:tabs>
        <w:ind w:right="-5148"/>
        <w:rPr>
          <w:rFonts w:ascii="Arial" w:hAnsi="Arial" w:cs="Arial"/>
        </w:rPr>
      </w:pPr>
      <w:r>
        <w:rPr>
          <w:rFonts w:ascii="Arial" w:hAnsi="Arial" w:cs="Arial"/>
        </w:rPr>
        <w:tab/>
        <w:t>Document de Travail</w:t>
      </w:r>
    </w:p>
    <w:p w14:paraId="7E018ACE" w14:textId="50D12109" w:rsidR="0072583D" w:rsidRPr="006B43AD" w:rsidRDefault="0072583D">
      <w:pPr>
        <w:tabs>
          <w:tab w:val="left" w:pos="935"/>
        </w:tabs>
        <w:rPr>
          <w:rFonts w:ascii="Arial" w:hAnsi="Arial" w:cs="Arial"/>
        </w:rPr>
      </w:pPr>
      <w:r w:rsidRPr="006B43AD">
        <w:rPr>
          <w:rFonts w:ascii="Arial" w:hAnsi="Arial" w:cs="Arial"/>
        </w:rPr>
        <w:tab/>
      </w:r>
      <w:r w:rsidR="00827CE4" w:rsidRPr="006B43AD">
        <w:rPr>
          <w:rFonts w:ascii="Arial" w:hAnsi="Arial" w:cs="Arial"/>
          <w:b/>
        </w:rPr>
        <w:t>IET/</w:t>
      </w:r>
      <w:r w:rsidR="004028A6">
        <w:rPr>
          <w:rFonts w:ascii="Arial" w:hAnsi="Arial" w:cs="Arial"/>
          <w:b/>
        </w:rPr>
        <w:t>2</w:t>
      </w:r>
      <w:r w:rsidR="00377D2F">
        <w:rPr>
          <w:rFonts w:ascii="Arial" w:hAnsi="Arial" w:cs="Arial"/>
          <w:b/>
        </w:rPr>
        <w:t>4</w:t>
      </w:r>
      <w:r w:rsidR="00C56DEB">
        <w:rPr>
          <w:rFonts w:ascii="Arial" w:hAnsi="Arial" w:cs="Arial"/>
          <w:b/>
        </w:rPr>
        <w:t>DT</w:t>
      </w:r>
      <w:r w:rsidRPr="006B43AD">
        <w:rPr>
          <w:rFonts w:ascii="Arial" w:hAnsi="Arial" w:cs="Arial"/>
          <w:b/>
        </w:rPr>
        <w:t>-xxx/xx</w:t>
      </w:r>
      <w:r w:rsidRPr="006B43AD">
        <w:rPr>
          <w:rFonts w:ascii="Arial" w:hAnsi="Arial" w:cs="Arial"/>
        </w:rPr>
        <w:tab/>
      </w:r>
      <w:r w:rsidRPr="006B43AD">
        <w:rPr>
          <w:rFonts w:ascii="Arial" w:hAnsi="Arial" w:cs="Arial"/>
        </w:rPr>
        <w:tab/>
      </w:r>
      <w:r w:rsidRPr="006B43AD">
        <w:rPr>
          <w:rFonts w:ascii="Arial" w:hAnsi="Arial" w:cs="Arial"/>
        </w:rPr>
        <w:tab/>
      </w:r>
      <w:r w:rsidRPr="006B43AD">
        <w:rPr>
          <w:rFonts w:ascii="Arial" w:hAnsi="Arial" w:cs="Arial"/>
        </w:rPr>
        <w:tab/>
      </w:r>
      <w:r w:rsidRPr="006B43AD">
        <w:rPr>
          <w:rFonts w:ascii="Arial" w:hAnsi="Arial" w:cs="Arial"/>
        </w:rPr>
        <w:tab/>
      </w:r>
      <w:r w:rsidRPr="006B43AD">
        <w:rPr>
          <w:rFonts w:ascii="Arial" w:hAnsi="Arial" w:cs="Arial"/>
        </w:rPr>
        <w:tab/>
      </w:r>
      <w:r w:rsidR="00326AD8">
        <w:rPr>
          <w:rFonts w:ascii="Arial" w:hAnsi="Arial" w:cs="Arial"/>
        </w:rPr>
        <w:t>Septembre</w:t>
      </w:r>
      <w:r w:rsidRPr="006B43AD">
        <w:rPr>
          <w:rFonts w:ascii="Arial" w:hAnsi="Arial" w:cs="Arial"/>
        </w:rPr>
        <w:t xml:space="preserve"> </w:t>
      </w:r>
      <w:r w:rsidR="0037552A">
        <w:rPr>
          <w:rFonts w:ascii="Arial" w:hAnsi="Arial" w:cs="Arial"/>
        </w:rPr>
        <w:t>20</w:t>
      </w:r>
      <w:r w:rsidR="00377D2F">
        <w:rPr>
          <w:rFonts w:ascii="Arial" w:hAnsi="Arial" w:cs="Arial"/>
        </w:rPr>
        <w:t>24</w:t>
      </w:r>
    </w:p>
    <w:p w14:paraId="1C3708C2" w14:textId="77777777" w:rsidR="0072583D" w:rsidRPr="006B43AD" w:rsidRDefault="0072583D">
      <w:pPr>
        <w:jc w:val="center"/>
        <w:rPr>
          <w:rFonts w:ascii="Arial" w:hAnsi="Arial" w:cs="Arial"/>
        </w:rPr>
      </w:pPr>
    </w:p>
    <w:p w14:paraId="3F5633C9" w14:textId="77777777" w:rsidR="00326AD8" w:rsidRDefault="00326AD8">
      <w:pPr>
        <w:jc w:val="center"/>
        <w:rPr>
          <w:rFonts w:ascii="Arial" w:hAnsi="Arial" w:cs="Arial"/>
          <w:b/>
          <w:sz w:val="28"/>
        </w:rPr>
      </w:pPr>
      <w:r w:rsidRPr="00326AD8">
        <w:rPr>
          <w:rFonts w:ascii="Arial" w:hAnsi="Arial" w:cs="Arial"/>
          <w:b/>
          <w:sz w:val="28"/>
        </w:rPr>
        <w:t xml:space="preserve">Développement d’un outil logiciel pour l’aide à l’intégration sûre d’une application robotique collaborative </w:t>
      </w:r>
    </w:p>
    <w:p w14:paraId="0657CC87" w14:textId="0A8148F4" w:rsidR="0072583D" w:rsidRPr="006B43AD" w:rsidRDefault="0072583D">
      <w:pPr>
        <w:jc w:val="center"/>
        <w:rPr>
          <w:rFonts w:ascii="Arial" w:hAnsi="Arial" w:cs="Arial"/>
          <w:b/>
          <w:sz w:val="28"/>
        </w:rPr>
      </w:pPr>
    </w:p>
    <w:p w14:paraId="714E068B" w14:textId="24ABDA8C" w:rsidR="002C02E1" w:rsidRPr="006B43AD" w:rsidRDefault="00326AD8">
      <w:pPr>
        <w:jc w:val="center"/>
        <w:rPr>
          <w:rFonts w:ascii="Arial" w:hAnsi="Arial" w:cs="Arial"/>
          <w:b/>
          <w:sz w:val="28"/>
        </w:rPr>
      </w:pPr>
      <w:r>
        <w:rPr>
          <w:rFonts w:ascii="Arial" w:hAnsi="Arial" w:cs="Arial"/>
          <w:b/>
          <w:sz w:val="28"/>
        </w:rPr>
        <w:t>Cahier des charges de l’outil</w:t>
      </w:r>
    </w:p>
    <w:p w14:paraId="595E08D7" w14:textId="77777777" w:rsidR="0072583D" w:rsidRPr="006B43AD" w:rsidRDefault="0072583D">
      <w:pPr>
        <w:jc w:val="center"/>
        <w:rPr>
          <w:rFonts w:ascii="Arial" w:hAnsi="Arial" w:cs="Arial"/>
        </w:rPr>
      </w:pPr>
    </w:p>
    <w:p w14:paraId="0786142C" w14:textId="5663742B" w:rsidR="0072583D" w:rsidRPr="006B43AD" w:rsidRDefault="00326AD8">
      <w:pPr>
        <w:jc w:val="center"/>
        <w:rPr>
          <w:rFonts w:ascii="Arial" w:hAnsi="Arial" w:cs="Arial"/>
        </w:rPr>
      </w:pPr>
      <w:r>
        <w:rPr>
          <w:rFonts w:ascii="Arial" w:hAnsi="Arial" w:cs="Arial"/>
        </w:rPr>
        <w:t xml:space="preserve">Adel </w:t>
      </w:r>
      <w:proofErr w:type="spellStart"/>
      <w:r>
        <w:rPr>
          <w:rFonts w:ascii="Arial" w:hAnsi="Arial" w:cs="Arial"/>
        </w:rPr>
        <w:t>Sghaïer</w:t>
      </w:r>
      <w:proofErr w:type="spellEnd"/>
      <w:r>
        <w:rPr>
          <w:rFonts w:ascii="Arial" w:hAnsi="Arial" w:cs="Arial"/>
        </w:rPr>
        <w:t xml:space="preserve"> et David </w:t>
      </w:r>
      <w:proofErr w:type="spellStart"/>
      <w:r>
        <w:rPr>
          <w:rFonts w:ascii="Arial" w:hAnsi="Arial" w:cs="Arial"/>
        </w:rPr>
        <w:t>Tihay</w:t>
      </w:r>
      <w:proofErr w:type="spellEnd"/>
    </w:p>
    <w:p w14:paraId="3DC09D53" w14:textId="77777777" w:rsidR="006B43AD" w:rsidRDefault="006B43AD">
      <w:pPr>
        <w:tabs>
          <w:tab w:val="left" w:pos="920"/>
        </w:tabs>
        <w:ind w:right="11"/>
        <w:rPr>
          <w:rFonts w:ascii="Arial" w:hAnsi="Arial" w:cs="Arial"/>
          <w:sz w:val="20"/>
        </w:rPr>
      </w:pPr>
    </w:p>
    <w:p w14:paraId="21603B9E" w14:textId="77777777" w:rsidR="00C56DEB" w:rsidRDefault="00C56DEB">
      <w:pPr>
        <w:tabs>
          <w:tab w:val="left" w:pos="920"/>
        </w:tabs>
        <w:ind w:right="11"/>
        <w:rPr>
          <w:rFonts w:ascii="Arial" w:hAnsi="Arial" w:cs="Arial"/>
          <w:sz w:val="20"/>
        </w:rPr>
      </w:pPr>
    </w:p>
    <w:p w14:paraId="03DBD44D" w14:textId="77777777" w:rsidR="00C56DEB" w:rsidRDefault="00C56DEB">
      <w:pPr>
        <w:tabs>
          <w:tab w:val="left" w:pos="920"/>
        </w:tabs>
        <w:ind w:right="11"/>
        <w:rPr>
          <w:rFonts w:ascii="Arial" w:hAnsi="Arial" w:cs="Arial"/>
          <w:sz w:val="20"/>
        </w:rPr>
      </w:pPr>
    </w:p>
    <w:p w14:paraId="236C2E6B" w14:textId="77777777" w:rsidR="00C56DEB" w:rsidRDefault="00C56DEB">
      <w:pPr>
        <w:tabs>
          <w:tab w:val="left" w:pos="920"/>
        </w:tabs>
        <w:ind w:right="11"/>
        <w:rPr>
          <w:rFonts w:ascii="Arial" w:hAnsi="Arial" w:cs="Arial"/>
          <w:sz w:val="20"/>
        </w:rPr>
      </w:pPr>
    </w:p>
    <w:p w14:paraId="083D8B4D" w14:textId="77777777" w:rsidR="00C56DEB" w:rsidRDefault="00C56DEB">
      <w:pPr>
        <w:tabs>
          <w:tab w:val="left" w:pos="920"/>
        </w:tabs>
        <w:ind w:right="11"/>
        <w:rPr>
          <w:rFonts w:ascii="Arial" w:hAnsi="Arial" w:cs="Arial"/>
          <w:sz w:val="20"/>
        </w:rPr>
      </w:pPr>
    </w:p>
    <w:p w14:paraId="3C15C6F0" w14:textId="77777777" w:rsidR="00C56DEB" w:rsidRDefault="00C56DEB">
      <w:pPr>
        <w:tabs>
          <w:tab w:val="left" w:pos="920"/>
        </w:tabs>
        <w:ind w:right="11"/>
        <w:rPr>
          <w:rFonts w:ascii="Arial" w:hAnsi="Arial" w:cs="Arial"/>
          <w:sz w:val="20"/>
        </w:rPr>
      </w:pPr>
    </w:p>
    <w:p w14:paraId="2A7DC758" w14:textId="77777777" w:rsidR="00C56DEB" w:rsidRDefault="00C56DEB">
      <w:pPr>
        <w:tabs>
          <w:tab w:val="left" w:pos="920"/>
        </w:tabs>
        <w:ind w:right="11"/>
        <w:rPr>
          <w:rFonts w:ascii="Arial" w:hAnsi="Arial" w:cs="Arial"/>
          <w:sz w:val="20"/>
        </w:rPr>
      </w:pPr>
    </w:p>
    <w:p w14:paraId="365552DC" w14:textId="77777777" w:rsidR="00C56DEB" w:rsidRDefault="00C56DEB">
      <w:pPr>
        <w:tabs>
          <w:tab w:val="left" w:pos="920"/>
        </w:tabs>
        <w:ind w:right="11"/>
        <w:rPr>
          <w:rFonts w:ascii="Arial" w:hAnsi="Arial" w:cs="Arial"/>
          <w:sz w:val="20"/>
        </w:rPr>
      </w:pPr>
    </w:p>
    <w:p w14:paraId="02589E3D" w14:textId="77777777" w:rsidR="00C56DEB" w:rsidRDefault="00C56DEB">
      <w:pPr>
        <w:tabs>
          <w:tab w:val="left" w:pos="920"/>
        </w:tabs>
        <w:ind w:right="11"/>
        <w:rPr>
          <w:rFonts w:ascii="Arial" w:hAnsi="Arial" w:cs="Arial"/>
          <w:sz w:val="20"/>
        </w:rPr>
      </w:pPr>
    </w:p>
    <w:p w14:paraId="1CBB353F" w14:textId="77777777" w:rsidR="00C56DEB" w:rsidRDefault="00C56DEB">
      <w:pPr>
        <w:tabs>
          <w:tab w:val="left" w:pos="920"/>
        </w:tabs>
        <w:ind w:right="11"/>
        <w:rPr>
          <w:rFonts w:ascii="Arial" w:hAnsi="Arial" w:cs="Arial"/>
          <w:sz w:val="20"/>
        </w:rPr>
      </w:pPr>
    </w:p>
    <w:p w14:paraId="54F6765F" w14:textId="77777777" w:rsidR="00C56DEB" w:rsidRDefault="00C56DEB">
      <w:pPr>
        <w:tabs>
          <w:tab w:val="left" w:pos="920"/>
        </w:tabs>
        <w:ind w:right="11"/>
        <w:rPr>
          <w:rFonts w:ascii="Arial" w:hAnsi="Arial" w:cs="Arial"/>
          <w:sz w:val="20"/>
        </w:rPr>
      </w:pPr>
    </w:p>
    <w:p w14:paraId="0E280C1B" w14:textId="77777777" w:rsidR="00C56DEB" w:rsidRDefault="00C56DEB">
      <w:pPr>
        <w:tabs>
          <w:tab w:val="left" w:pos="920"/>
        </w:tabs>
        <w:ind w:right="11"/>
        <w:rPr>
          <w:rFonts w:ascii="Arial" w:hAnsi="Arial" w:cs="Arial"/>
          <w:sz w:val="20"/>
        </w:rPr>
      </w:pPr>
    </w:p>
    <w:p w14:paraId="3165295F" w14:textId="77777777" w:rsidR="00C56DEB" w:rsidRDefault="00C56DEB">
      <w:pPr>
        <w:tabs>
          <w:tab w:val="left" w:pos="920"/>
        </w:tabs>
        <w:ind w:right="11"/>
        <w:rPr>
          <w:rFonts w:ascii="Arial" w:hAnsi="Arial" w:cs="Arial"/>
          <w:sz w:val="20"/>
        </w:rPr>
      </w:pPr>
    </w:p>
    <w:p w14:paraId="10F0F8E2" w14:textId="77777777" w:rsidR="00C56DEB" w:rsidRDefault="00C56DEB">
      <w:pPr>
        <w:tabs>
          <w:tab w:val="left" w:pos="920"/>
        </w:tabs>
        <w:ind w:right="11"/>
        <w:rPr>
          <w:rFonts w:ascii="Arial" w:hAnsi="Arial" w:cs="Arial"/>
          <w:sz w:val="20"/>
        </w:rPr>
      </w:pPr>
    </w:p>
    <w:p w14:paraId="0788A1A4" w14:textId="77777777" w:rsidR="00C56DEB" w:rsidRDefault="00C56DEB">
      <w:pPr>
        <w:tabs>
          <w:tab w:val="left" w:pos="920"/>
        </w:tabs>
        <w:ind w:right="11"/>
        <w:rPr>
          <w:rFonts w:ascii="Arial" w:hAnsi="Arial" w:cs="Arial"/>
          <w:sz w:val="20"/>
        </w:rPr>
      </w:pPr>
    </w:p>
    <w:p w14:paraId="1FADB226" w14:textId="77777777" w:rsidR="00C56DEB" w:rsidRDefault="00C56DEB">
      <w:pPr>
        <w:tabs>
          <w:tab w:val="left" w:pos="920"/>
        </w:tabs>
        <w:ind w:right="11"/>
        <w:rPr>
          <w:rFonts w:ascii="Arial" w:hAnsi="Arial" w:cs="Arial"/>
          <w:sz w:val="20"/>
        </w:rPr>
      </w:pPr>
    </w:p>
    <w:p w14:paraId="65981DAA" w14:textId="77777777" w:rsidR="00C56DEB" w:rsidRDefault="00C56DEB">
      <w:pPr>
        <w:tabs>
          <w:tab w:val="left" w:pos="920"/>
        </w:tabs>
        <w:ind w:right="11"/>
        <w:rPr>
          <w:rFonts w:ascii="Arial" w:hAnsi="Arial" w:cs="Arial"/>
          <w:sz w:val="20"/>
        </w:rPr>
      </w:pPr>
    </w:p>
    <w:p w14:paraId="17B6F600" w14:textId="77777777" w:rsidR="00C56DEB" w:rsidRDefault="00C56DEB">
      <w:pPr>
        <w:tabs>
          <w:tab w:val="left" w:pos="920"/>
        </w:tabs>
        <w:ind w:right="11"/>
        <w:rPr>
          <w:rFonts w:ascii="Arial" w:hAnsi="Arial" w:cs="Arial"/>
          <w:sz w:val="20"/>
        </w:rPr>
      </w:pPr>
    </w:p>
    <w:p w14:paraId="61081F69" w14:textId="77777777" w:rsidR="00C56DEB" w:rsidRDefault="00C56DEB">
      <w:pPr>
        <w:tabs>
          <w:tab w:val="left" w:pos="920"/>
        </w:tabs>
        <w:ind w:right="11"/>
        <w:rPr>
          <w:rFonts w:ascii="Arial" w:hAnsi="Arial" w:cs="Arial"/>
          <w:sz w:val="20"/>
        </w:rPr>
      </w:pPr>
    </w:p>
    <w:p w14:paraId="0FA9EEF1" w14:textId="77777777" w:rsidR="00C56DEB" w:rsidRDefault="00C56DEB">
      <w:pPr>
        <w:tabs>
          <w:tab w:val="left" w:pos="920"/>
        </w:tabs>
        <w:ind w:right="11"/>
        <w:rPr>
          <w:rFonts w:ascii="Arial" w:hAnsi="Arial" w:cs="Arial"/>
          <w:sz w:val="20"/>
        </w:rPr>
      </w:pPr>
    </w:p>
    <w:p w14:paraId="05404755" w14:textId="77777777" w:rsidR="00C56DEB" w:rsidRDefault="00C56DEB">
      <w:pPr>
        <w:tabs>
          <w:tab w:val="left" w:pos="920"/>
        </w:tabs>
        <w:ind w:right="11"/>
        <w:rPr>
          <w:rFonts w:ascii="Arial" w:hAnsi="Arial" w:cs="Arial"/>
          <w:sz w:val="20"/>
        </w:rPr>
      </w:pPr>
    </w:p>
    <w:p w14:paraId="0DFD28B3" w14:textId="77777777" w:rsidR="0072583D" w:rsidRPr="006B43AD" w:rsidRDefault="0072583D">
      <w:pPr>
        <w:tabs>
          <w:tab w:val="left" w:pos="920"/>
          <w:tab w:val="left" w:pos="2080"/>
        </w:tabs>
        <w:ind w:right="11"/>
        <w:rPr>
          <w:rFonts w:ascii="Arial" w:hAnsi="Arial" w:cs="Arial"/>
          <w:sz w:val="20"/>
        </w:rPr>
      </w:pPr>
      <w:r w:rsidRPr="006B43AD">
        <w:rPr>
          <w:rFonts w:ascii="Arial" w:hAnsi="Arial" w:cs="Arial"/>
          <w:sz w:val="20"/>
        </w:rPr>
        <w:t xml:space="preserve">Diffusion interne : </w:t>
      </w:r>
    </w:p>
    <w:p w14:paraId="440F23EF" w14:textId="3886D1F6" w:rsidR="0072583D" w:rsidRPr="006B43AD" w:rsidRDefault="0072583D">
      <w:pPr>
        <w:ind w:left="300" w:right="11" w:hanging="300"/>
        <w:rPr>
          <w:rFonts w:ascii="Arial" w:hAnsi="Arial" w:cs="Arial"/>
          <w:sz w:val="20"/>
          <w:lang w:val="nl-NL"/>
        </w:rPr>
      </w:pPr>
      <w:r w:rsidRPr="006B43AD">
        <w:rPr>
          <w:rFonts w:ascii="Arial" w:hAnsi="Arial" w:cs="Arial"/>
          <w:sz w:val="20"/>
          <w:lang w:val="nl-NL"/>
        </w:rPr>
        <w:tab/>
        <w:t>IET (</w:t>
      </w:r>
      <w:proofErr w:type="spellStart"/>
      <w:r w:rsidR="008F26D1">
        <w:rPr>
          <w:rFonts w:ascii="Arial" w:hAnsi="Arial" w:cs="Arial"/>
          <w:sz w:val="20"/>
          <w:lang w:val="nl-NL"/>
        </w:rPr>
        <w:t>LLy</w:t>
      </w:r>
      <w:proofErr w:type="spellEnd"/>
      <w:r w:rsidRPr="006B43AD">
        <w:rPr>
          <w:rFonts w:ascii="Arial" w:hAnsi="Arial" w:cs="Arial"/>
          <w:sz w:val="20"/>
          <w:lang w:val="nl-NL"/>
        </w:rPr>
        <w:t xml:space="preserve">, _________, </w:t>
      </w:r>
      <w:proofErr w:type="spellStart"/>
      <w:r w:rsidRPr="006B43AD">
        <w:rPr>
          <w:rFonts w:ascii="Arial" w:hAnsi="Arial" w:cs="Arial"/>
          <w:sz w:val="20"/>
          <w:lang w:val="nl-NL"/>
        </w:rPr>
        <w:t>SCt</w:t>
      </w:r>
      <w:proofErr w:type="spellEnd"/>
      <w:r w:rsidRPr="006B43AD">
        <w:rPr>
          <w:rFonts w:ascii="Arial" w:hAnsi="Arial" w:cs="Arial"/>
          <w:sz w:val="20"/>
          <w:lang w:val="nl-NL"/>
        </w:rPr>
        <w:t>-chrono)</w:t>
      </w:r>
    </w:p>
    <w:p w14:paraId="13E2578D" w14:textId="77777777" w:rsidR="0072583D" w:rsidRPr="006B43AD" w:rsidRDefault="0072583D">
      <w:pPr>
        <w:rPr>
          <w:rFonts w:ascii="Arial" w:hAnsi="Arial" w:cs="Arial"/>
          <w:i/>
          <w:sz w:val="20"/>
        </w:rPr>
      </w:pPr>
    </w:p>
    <w:p w14:paraId="6D4579E3" w14:textId="77777777" w:rsidR="0072583D" w:rsidRPr="006B43AD" w:rsidRDefault="0072583D">
      <w:pPr>
        <w:rPr>
          <w:rFonts w:ascii="Arial" w:hAnsi="Arial" w:cs="Arial"/>
          <w:i/>
          <w:sz w:val="20"/>
        </w:rPr>
        <w:sectPr w:rsidR="0072583D" w:rsidRPr="006B43AD" w:rsidSect="00C56DEB">
          <w:headerReference w:type="default" r:id="rId9"/>
          <w:footnotePr>
            <w:numRestart w:val="eachPage"/>
          </w:footnotePr>
          <w:type w:val="continuous"/>
          <w:pgSz w:w="11900" w:h="16840" w:code="9"/>
          <w:pgMar w:top="1134" w:right="1134" w:bottom="1418" w:left="1701" w:header="284" w:footer="284" w:gutter="0"/>
          <w:cols w:space="708"/>
        </w:sectPr>
      </w:pPr>
    </w:p>
    <w:p w14:paraId="1D61E61D" w14:textId="77777777" w:rsidR="0072583D" w:rsidRPr="005A34DE" w:rsidRDefault="0072583D" w:rsidP="00C116AA">
      <w:pPr>
        <w:rPr>
          <w:rFonts w:ascii="Arial" w:hAnsi="Arial" w:cs="Arial"/>
          <w:sz w:val="20"/>
        </w:rPr>
      </w:pPr>
    </w:p>
    <w:p w14:paraId="4FC5A8B2" w14:textId="77777777" w:rsidR="000E0907" w:rsidRPr="005A34DE" w:rsidRDefault="000E0907" w:rsidP="00C116AA">
      <w:pPr>
        <w:rPr>
          <w:rFonts w:ascii="Arial" w:hAnsi="Arial" w:cs="Arial"/>
          <w:sz w:val="20"/>
        </w:rPr>
      </w:pPr>
    </w:p>
    <w:p w14:paraId="6CE59D69" w14:textId="77777777" w:rsidR="000E0907" w:rsidRPr="005A34DE" w:rsidRDefault="000E0907" w:rsidP="000E0907">
      <w:pPr>
        <w:jc w:val="center"/>
        <w:rPr>
          <w:rFonts w:ascii="Arial" w:hAnsi="Arial" w:cs="Arial"/>
          <w:b/>
          <w:szCs w:val="24"/>
        </w:rPr>
      </w:pPr>
      <w:r w:rsidRPr="005A34DE">
        <w:rPr>
          <w:rFonts w:ascii="Arial" w:hAnsi="Arial" w:cs="Arial"/>
          <w:b/>
          <w:szCs w:val="24"/>
        </w:rPr>
        <w:t>SOMMAIRE</w:t>
      </w:r>
    </w:p>
    <w:p w14:paraId="3FD4C2CD" w14:textId="77777777" w:rsidR="000E0907" w:rsidRPr="005A34DE" w:rsidRDefault="000E0907" w:rsidP="00C116AA">
      <w:pPr>
        <w:rPr>
          <w:rFonts w:ascii="Arial" w:hAnsi="Arial" w:cs="Arial"/>
          <w:sz w:val="20"/>
        </w:rPr>
      </w:pPr>
    </w:p>
    <w:p w14:paraId="6041FD79" w14:textId="77777777" w:rsidR="0072583D" w:rsidRPr="005A34DE" w:rsidRDefault="0072583D" w:rsidP="00C116AA">
      <w:pPr>
        <w:rPr>
          <w:rFonts w:ascii="Arial" w:hAnsi="Arial" w:cs="Arial"/>
          <w:sz w:val="20"/>
        </w:rPr>
      </w:pPr>
    </w:p>
    <w:p w14:paraId="51B132B3" w14:textId="7BFE6816" w:rsidR="001320A4" w:rsidRDefault="00965A9D">
      <w:pPr>
        <w:pStyle w:val="TM1"/>
        <w:tabs>
          <w:tab w:val="left" w:pos="440"/>
          <w:tab w:val="right" w:leader="dot" w:pos="9055"/>
        </w:tabs>
        <w:rPr>
          <w:rFonts w:asciiTheme="minorHAnsi" w:eastAsiaTheme="minorEastAsia" w:hAnsiTheme="minorHAnsi" w:cstheme="minorBidi"/>
          <w:noProof/>
          <w:sz w:val="22"/>
          <w:szCs w:val="22"/>
        </w:rPr>
      </w:pPr>
      <w:r w:rsidRPr="00377D2F">
        <w:rPr>
          <w:rFonts w:ascii="Arial" w:hAnsi="Arial" w:cs="Arial"/>
        </w:rPr>
        <w:fldChar w:fldCharType="begin"/>
      </w:r>
      <w:r w:rsidR="00307FE8" w:rsidRPr="00377D2F">
        <w:rPr>
          <w:rFonts w:ascii="Arial" w:hAnsi="Arial" w:cs="Arial"/>
        </w:rPr>
        <w:instrText xml:space="preserve"> TOC \o "1-3" \h \z \u </w:instrText>
      </w:r>
      <w:r w:rsidRPr="00377D2F">
        <w:rPr>
          <w:rFonts w:ascii="Arial" w:hAnsi="Arial" w:cs="Arial"/>
        </w:rPr>
        <w:fldChar w:fldCharType="separate"/>
      </w:r>
      <w:hyperlink w:anchor="_Toc192166095" w:history="1">
        <w:r w:rsidR="001320A4" w:rsidRPr="00146BF2">
          <w:rPr>
            <w:rStyle w:val="Lienhypertexte"/>
            <w:noProof/>
          </w:rPr>
          <w:t>1.</w:t>
        </w:r>
        <w:r w:rsidR="001320A4">
          <w:rPr>
            <w:rFonts w:asciiTheme="minorHAnsi" w:eastAsiaTheme="minorEastAsia" w:hAnsiTheme="minorHAnsi" w:cstheme="minorBidi"/>
            <w:noProof/>
            <w:sz w:val="22"/>
            <w:szCs w:val="22"/>
          </w:rPr>
          <w:tab/>
        </w:r>
        <w:r w:rsidR="001320A4" w:rsidRPr="00146BF2">
          <w:rPr>
            <w:rStyle w:val="Lienhypertexte"/>
            <w:noProof/>
          </w:rPr>
          <w:t>Contexte de l’étude</w:t>
        </w:r>
        <w:r w:rsidR="001320A4">
          <w:rPr>
            <w:noProof/>
            <w:webHidden/>
          </w:rPr>
          <w:tab/>
        </w:r>
        <w:r w:rsidR="001320A4">
          <w:rPr>
            <w:noProof/>
            <w:webHidden/>
          </w:rPr>
          <w:fldChar w:fldCharType="begin"/>
        </w:r>
        <w:r w:rsidR="001320A4">
          <w:rPr>
            <w:noProof/>
            <w:webHidden/>
          </w:rPr>
          <w:instrText xml:space="preserve"> PAGEREF _Toc192166095 \h </w:instrText>
        </w:r>
        <w:r w:rsidR="001320A4">
          <w:rPr>
            <w:noProof/>
            <w:webHidden/>
          </w:rPr>
        </w:r>
        <w:r w:rsidR="001320A4">
          <w:rPr>
            <w:noProof/>
            <w:webHidden/>
          </w:rPr>
          <w:fldChar w:fldCharType="separate"/>
        </w:r>
        <w:r w:rsidR="001320A4">
          <w:rPr>
            <w:noProof/>
            <w:webHidden/>
          </w:rPr>
          <w:t>5</w:t>
        </w:r>
        <w:r w:rsidR="001320A4">
          <w:rPr>
            <w:noProof/>
            <w:webHidden/>
          </w:rPr>
          <w:fldChar w:fldCharType="end"/>
        </w:r>
      </w:hyperlink>
    </w:p>
    <w:p w14:paraId="15F2E9C0" w14:textId="24B1A26D" w:rsidR="001320A4" w:rsidRDefault="002034F7">
      <w:pPr>
        <w:pStyle w:val="TM1"/>
        <w:tabs>
          <w:tab w:val="left" w:pos="440"/>
          <w:tab w:val="right" w:leader="dot" w:pos="9055"/>
        </w:tabs>
        <w:rPr>
          <w:rFonts w:asciiTheme="minorHAnsi" w:eastAsiaTheme="minorEastAsia" w:hAnsiTheme="minorHAnsi" w:cstheme="minorBidi"/>
          <w:noProof/>
          <w:sz w:val="22"/>
          <w:szCs w:val="22"/>
        </w:rPr>
      </w:pPr>
      <w:hyperlink w:anchor="_Toc192166096" w:history="1">
        <w:r w:rsidR="001320A4" w:rsidRPr="00146BF2">
          <w:rPr>
            <w:rStyle w:val="Lienhypertexte"/>
            <w:noProof/>
          </w:rPr>
          <w:t>2.</w:t>
        </w:r>
        <w:r w:rsidR="001320A4">
          <w:rPr>
            <w:rFonts w:asciiTheme="minorHAnsi" w:eastAsiaTheme="minorEastAsia" w:hAnsiTheme="minorHAnsi" w:cstheme="minorBidi"/>
            <w:noProof/>
            <w:sz w:val="22"/>
            <w:szCs w:val="22"/>
          </w:rPr>
          <w:tab/>
        </w:r>
        <w:r w:rsidR="001320A4" w:rsidRPr="00146BF2">
          <w:rPr>
            <w:rStyle w:val="Lienhypertexte"/>
            <w:noProof/>
          </w:rPr>
          <w:t>Etat de l’art</w:t>
        </w:r>
        <w:r w:rsidR="001320A4">
          <w:rPr>
            <w:noProof/>
            <w:webHidden/>
          </w:rPr>
          <w:tab/>
        </w:r>
        <w:r w:rsidR="001320A4">
          <w:rPr>
            <w:noProof/>
            <w:webHidden/>
          </w:rPr>
          <w:fldChar w:fldCharType="begin"/>
        </w:r>
        <w:r w:rsidR="001320A4">
          <w:rPr>
            <w:noProof/>
            <w:webHidden/>
          </w:rPr>
          <w:instrText xml:space="preserve"> PAGEREF _Toc192166096 \h </w:instrText>
        </w:r>
        <w:r w:rsidR="001320A4">
          <w:rPr>
            <w:noProof/>
            <w:webHidden/>
          </w:rPr>
        </w:r>
        <w:r w:rsidR="001320A4">
          <w:rPr>
            <w:noProof/>
            <w:webHidden/>
          </w:rPr>
          <w:fldChar w:fldCharType="separate"/>
        </w:r>
        <w:r w:rsidR="001320A4">
          <w:rPr>
            <w:noProof/>
            <w:webHidden/>
          </w:rPr>
          <w:t>5</w:t>
        </w:r>
        <w:r w:rsidR="001320A4">
          <w:rPr>
            <w:noProof/>
            <w:webHidden/>
          </w:rPr>
          <w:fldChar w:fldCharType="end"/>
        </w:r>
      </w:hyperlink>
    </w:p>
    <w:p w14:paraId="22FE33BB" w14:textId="6A9D7BD6" w:rsidR="001320A4" w:rsidRDefault="002034F7">
      <w:pPr>
        <w:pStyle w:val="TM1"/>
        <w:tabs>
          <w:tab w:val="left" w:pos="440"/>
          <w:tab w:val="right" w:leader="dot" w:pos="9055"/>
        </w:tabs>
        <w:rPr>
          <w:rFonts w:asciiTheme="minorHAnsi" w:eastAsiaTheme="minorEastAsia" w:hAnsiTheme="minorHAnsi" w:cstheme="minorBidi"/>
          <w:noProof/>
          <w:sz w:val="22"/>
          <w:szCs w:val="22"/>
        </w:rPr>
      </w:pPr>
      <w:hyperlink w:anchor="_Toc192166097" w:history="1">
        <w:r w:rsidR="001320A4" w:rsidRPr="00146BF2">
          <w:rPr>
            <w:rStyle w:val="Lienhypertexte"/>
            <w:noProof/>
          </w:rPr>
          <w:t>3.</w:t>
        </w:r>
        <w:r w:rsidR="001320A4">
          <w:rPr>
            <w:rFonts w:asciiTheme="minorHAnsi" w:eastAsiaTheme="minorEastAsia" w:hAnsiTheme="minorHAnsi" w:cstheme="minorBidi"/>
            <w:noProof/>
            <w:sz w:val="22"/>
            <w:szCs w:val="22"/>
          </w:rPr>
          <w:tab/>
        </w:r>
        <w:r w:rsidR="001320A4" w:rsidRPr="00146BF2">
          <w:rPr>
            <w:rStyle w:val="Lienhypertexte"/>
            <w:noProof/>
          </w:rPr>
          <w:t>Description de la méthode</w:t>
        </w:r>
        <w:r w:rsidR="001320A4">
          <w:rPr>
            <w:noProof/>
            <w:webHidden/>
          </w:rPr>
          <w:tab/>
        </w:r>
        <w:r w:rsidR="001320A4">
          <w:rPr>
            <w:noProof/>
            <w:webHidden/>
          </w:rPr>
          <w:fldChar w:fldCharType="begin"/>
        </w:r>
        <w:r w:rsidR="001320A4">
          <w:rPr>
            <w:noProof/>
            <w:webHidden/>
          </w:rPr>
          <w:instrText xml:space="preserve"> PAGEREF _Toc192166097 \h </w:instrText>
        </w:r>
        <w:r w:rsidR="001320A4">
          <w:rPr>
            <w:noProof/>
            <w:webHidden/>
          </w:rPr>
        </w:r>
        <w:r w:rsidR="001320A4">
          <w:rPr>
            <w:noProof/>
            <w:webHidden/>
          </w:rPr>
          <w:fldChar w:fldCharType="separate"/>
        </w:r>
        <w:r w:rsidR="001320A4">
          <w:rPr>
            <w:noProof/>
            <w:webHidden/>
          </w:rPr>
          <w:t>5</w:t>
        </w:r>
        <w:r w:rsidR="001320A4">
          <w:rPr>
            <w:noProof/>
            <w:webHidden/>
          </w:rPr>
          <w:fldChar w:fldCharType="end"/>
        </w:r>
      </w:hyperlink>
    </w:p>
    <w:p w14:paraId="0D1363A1" w14:textId="41332550" w:rsidR="001320A4" w:rsidRDefault="002034F7">
      <w:pPr>
        <w:pStyle w:val="TM1"/>
        <w:tabs>
          <w:tab w:val="left" w:pos="440"/>
          <w:tab w:val="right" w:leader="dot" w:pos="9055"/>
        </w:tabs>
        <w:rPr>
          <w:rFonts w:asciiTheme="minorHAnsi" w:eastAsiaTheme="minorEastAsia" w:hAnsiTheme="minorHAnsi" w:cstheme="minorBidi"/>
          <w:noProof/>
          <w:sz w:val="22"/>
          <w:szCs w:val="22"/>
        </w:rPr>
      </w:pPr>
      <w:hyperlink w:anchor="_Toc192166098" w:history="1">
        <w:r w:rsidR="001320A4" w:rsidRPr="00146BF2">
          <w:rPr>
            <w:rStyle w:val="Lienhypertexte"/>
            <w:noProof/>
          </w:rPr>
          <w:t>4.</w:t>
        </w:r>
        <w:r w:rsidR="001320A4">
          <w:rPr>
            <w:rFonts w:asciiTheme="minorHAnsi" w:eastAsiaTheme="minorEastAsia" w:hAnsiTheme="minorHAnsi" w:cstheme="minorBidi"/>
            <w:noProof/>
            <w:sz w:val="22"/>
            <w:szCs w:val="22"/>
          </w:rPr>
          <w:tab/>
        </w:r>
        <w:r w:rsidR="001320A4" w:rsidRPr="00146BF2">
          <w:rPr>
            <w:rStyle w:val="Lienhypertexte"/>
            <w:noProof/>
          </w:rPr>
          <w:t>Description de l’outil</w:t>
        </w:r>
        <w:r w:rsidR="001320A4">
          <w:rPr>
            <w:noProof/>
            <w:webHidden/>
          </w:rPr>
          <w:tab/>
        </w:r>
        <w:r w:rsidR="001320A4">
          <w:rPr>
            <w:noProof/>
            <w:webHidden/>
          </w:rPr>
          <w:fldChar w:fldCharType="begin"/>
        </w:r>
        <w:r w:rsidR="001320A4">
          <w:rPr>
            <w:noProof/>
            <w:webHidden/>
          </w:rPr>
          <w:instrText xml:space="preserve"> PAGEREF _Toc192166098 \h </w:instrText>
        </w:r>
        <w:r w:rsidR="001320A4">
          <w:rPr>
            <w:noProof/>
            <w:webHidden/>
          </w:rPr>
        </w:r>
        <w:r w:rsidR="001320A4">
          <w:rPr>
            <w:noProof/>
            <w:webHidden/>
          </w:rPr>
          <w:fldChar w:fldCharType="separate"/>
        </w:r>
        <w:r w:rsidR="001320A4">
          <w:rPr>
            <w:noProof/>
            <w:webHidden/>
          </w:rPr>
          <w:t>6</w:t>
        </w:r>
        <w:r w:rsidR="001320A4">
          <w:rPr>
            <w:noProof/>
            <w:webHidden/>
          </w:rPr>
          <w:fldChar w:fldCharType="end"/>
        </w:r>
      </w:hyperlink>
    </w:p>
    <w:p w14:paraId="3BE1D109" w14:textId="40997A23" w:rsidR="001320A4" w:rsidRDefault="002034F7">
      <w:pPr>
        <w:pStyle w:val="TM2"/>
        <w:tabs>
          <w:tab w:val="left" w:pos="880"/>
          <w:tab w:val="right" w:leader="dot" w:pos="9055"/>
        </w:tabs>
        <w:rPr>
          <w:rFonts w:asciiTheme="minorHAnsi" w:eastAsiaTheme="minorEastAsia" w:hAnsiTheme="minorHAnsi" w:cstheme="minorBidi"/>
          <w:noProof/>
          <w:lang w:eastAsia="fr-FR"/>
        </w:rPr>
      </w:pPr>
      <w:hyperlink w:anchor="_Toc192166099" w:history="1">
        <w:r w:rsidR="001320A4" w:rsidRPr="00146BF2">
          <w:rPr>
            <w:rStyle w:val="Lienhypertexte"/>
            <w:noProof/>
          </w:rPr>
          <w:t>4.1.</w:t>
        </w:r>
        <w:r w:rsidR="001320A4">
          <w:rPr>
            <w:rFonts w:asciiTheme="minorHAnsi" w:eastAsiaTheme="minorEastAsia" w:hAnsiTheme="minorHAnsi" w:cstheme="minorBidi"/>
            <w:noProof/>
            <w:lang w:eastAsia="fr-FR"/>
          </w:rPr>
          <w:tab/>
        </w:r>
        <w:r w:rsidR="001320A4" w:rsidRPr="00146BF2">
          <w:rPr>
            <w:rStyle w:val="Lienhypertexte"/>
            <w:noProof/>
          </w:rPr>
          <w:t>Interface graphique de l’outil</w:t>
        </w:r>
        <w:r w:rsidR="001320A4">
          <w:rPr>
            <w:noProof/>
            <w:webHidden/>
          </w:rPr>
          <w:tab/>
        </w:r>
        <w:r w:rsidR="001320A4">
          <w:rPr>
            <w:noProof/>
            <w:webHidden/>
          </w:rPr>
          <w:fldChar w:fldCharType="begin"/>
        </w:r>
        <w:r w:rsidR="001320A4">
          <w:rPr>
            <w:noProof/>
            <w:webHidden/>
          </w:rPr>
          <w:instrText xml:space="preserve"> PAGEREF _Toc192166099 \h </w:instrText>
        </w:r>
        <w:r w:rsidR="001320A4">
          <w:rPr>
            <w:noProof/>
            <w:webHidden/>
          </w:rPr>
        </w:r>
        <w:r w:rsidR="001320A4">
          <w:rPr>
            <w:noProof/>
            <w:webHidden/>
          </w:rPr>
          <w:fldChar w:fldCharType="separate"/>
        </w:r>
        <w:r w:rsidR="001320A4">
          <w:rPr>
            <w:noProof/>
            <w:webHidden/>
          </w:rPr>
          <w:t>6</w:t>
        </w:r>
        <w:r w:rsidR="001320A4">
          <w:rPr>
            <w:noProof/>
            <w:webHidden/>
          </w:rPr>
          <w:fldChar w:fldCharType="end"/>
        </w:r>
      </w:hyperlink>
    </w:p>
    <w:bookmarkStart w:id="0" w:name="_Hlk192166116"/>
    <w:p w14:paraId="611D0CED" w14:textId="27F7F3C0" w:rsidR="001320A4" w:rsidRDefault="001320A4">
      <w:pPr>
        <w:pStyle w:val="TM3"/>
        <w:tabs>
          <w:tab w:val="left" w:pos="1320"/>
          <w:tab w:val="right" w:leader="dot" w:pos="9055"/>
        </w:tabs>
        <w:rPr>
          <w:rFonts w:asciiTheme="minorHAnsi" w:eastAsiaTheme="minorEastAsia" w:hAnsiTheme="minorHAnsi" w:cstheme="minorBidi"/>
          <w:noProof/>
          <w:lang w:eastAsia="fr-FR"/>
        </w:rPr>
      </w:pPr>
      <w:r w:rsidRPr="00146BF2">
        <w:rPr>
          <w:rStyle w:val="Lienhypertexte"/>
          <w:noProof/>
        </w:rPr>
        <w:fldChar w:fldCharType="begin"/>
      </w:r>
      <w:r w:rsidRPr="00146BF2">
        <w:rPr>
          <w:rStyle w:val="Lienhypertexte"/>
          <w:noProof/>
        </w:rPr>
        <w:instrText xml:space="preserve"> </w:instrText>
      </w:r>
      <w:r>
        <w:rPr>
          <w:noProof/>
        </w:rPr>
        <w:instrText>HYPERLINK \l "_Toc192166100"</w:instrText>
      </w:r>
      <w:r w:rsidRPr="00146BF2">
        <w:rPr>
          <w:rStyle w:val="Lienhypertexte"/>
          <w:noProof/>
        </w:rPr>
        <w:instrText xml:space="preserve"> </w:instrText>
      </w:r>
      <w:r w:rsidRPr="00146BF2">
        <w:rPr>
          <w:rStyle w:val="Lienhypertexte"/>
          <w:noProof/>
        </w:rPr>
        <w:fldChar w:fldCharType="separate"/>
      </w:r>
      <w:r w:rsidRPr="00146BF2">
        <w:rPr>
          <w:rStyle w:val="Lienhypertexte"/>
          <w:noProof/>
        </w:rPr>
        <w:t>4.1.1.</w:t>
      </w:r>
      <w:r>
        <w:rPr>
          <w:rFonts w:asciiTheme="minorHAnsi" w:eastAsiaTheme="minorEastAsia" w:hAnsiTheme="minorHAnsi" w:cstheme="minorBidi"/>
          <w:noProof/>
          <w:lang w:eastAsia="fr-FR"/>
        </w:rPr>
        <w:tab/>
      </w:r>
      <w:r w:rsidRPr="00146BF2">
        <w:rPr>
          <w:rStyle w:val="Lienhypertexte"/>
          <w:noProof/>
        </w:rPr>
        <w:t>Étape initiale</w:t>
      </w:r>
      <w:r>
        <w:rPr>
          <w:noProof/>
          <w:webHidden/>
        </w:rPr>
        <w:tab/>
      </w:r>
      <w:r>
        <w:rPr>
          <w:noProof/>
          <w:webHidden/>
        </w:rPr>
        <w:fldChar w:fldCharType="begin"/>
      </w:r>
      <w:r>
        <w:rPr>
          <w:noProof/>
          <w:webHidden/>
        </w:rPr>
        <w:instrText xml:space="preserve"> PAGEREF _Toc192166100 \h </w:instrText>
      </w:r>
      <w:r>
        <w:rPr>
          <w:noProof/>
          <w:webHidden/>
        </w:rPr>
      </w:r>
      <w:r>
        <w:rPr>
          <w:noProof/>
          <w:webHidden/>
        </w:rPr>
        <w:fldChar w:fldCharType="separate"/>
      </w:r>
      <w:r>
        <w:rPr>
          <w:noProof/>
          <w:webHidden/>
        </w:rPr>
        <w:t>6</w:t>
      </w:r>
      <w:r>
        <w:rPr>
          <w:noProof/>
          <w:webHidden/>
        </w:rPr>
        <w:fldChar w:fldCharType="end"/>
      </w:r>
      <w:r w:rsidRPr="00146BF2">
        <w:rPr>
          <w:rStyle w:val="Lienhypertexte"/>
          <w:noProof/>
        </w:rPr>
        <w:fldChar w:fldCharType="end"/>
      </w:r>
    </w:p>
    <w:p w14:paraId="3285C4F4" w14:textId="51682C3E" w:rsidR="001320A4" w:rsidRDefault="002034F7">
      <w:pPr>
        <w:pStyle w:val="TM3"/>
        <w:tabs>
          <w:tab w:val="left" w:pos="1320"/>
          <w:tab w:val="right" w:leader="dot" w:pos="9055"/>
        </w:tabs>
        <w:rPr>
          <w:rFonts w:asciiTheme="minorHAnsi" w:eastAsiaTheme="minorEastAsia" w:hAnsiTheme="minorHAnsi" w:cstheme="minorBidi"/>
          <w:noProof/>
          <w:lang w:eastAsia="fr-FR"/>
        </w:rPr>
      </w:pPr>
      <w:hyperlink w:anchor="_Toc192166101" w:history="1">
        <w:r w:rsidR="001320A4" w:rsidRPr="00146BF2">
          <w:rPr>
            <w:rStyle w:val="Lienhypertexte"/>
            <w:noProof/>
          </w:rPr>
          <w:t>4.1.2.</w:t>
        </w:r>
        <w:r w:rsidR="001320A4">
          <w:rPr>
            <w:rFonts w:asciiTheme="minorHAnsi" w:eastAsiaTheme="minorEastAsia" w:hAnsiTheme="minorHAnsi" w:cstheme="minorBidi"/>
            <w:noProof/>
            <w:lang w:eastAsia="fr-FR"/>
          </w:rPr>
          <w:tab/>
        </w:r>
        <w:r w:rsidR="001320A4" w:rsidRPr="00146BF2">
          <w:rPr>
            <w:rStyle w:val="Lienhypertexte"/>
            <w:noProof/>
          </w:rPr>
          <w:t>Étape conception</w:t>
        </w:r>
        <w:r w:rsidR="001320A4">
          <w:rPr>
            <w:noProof/>
            <w:webHidden/>
          </w:rPr>
          <w:tab/>
        </w:r>
        <w:r w:rsidR="001320A4">
          <w:rPr>
            <w:noProof/>
            <w:webHidden/>
          </w:rPr>
          <w:fldChar w:fldCharType="begin"/>
        </w:r>
        <w:r w:rsidR="001320A4">
          <w:rPr>
            <w:noProof/>
            <w:webHidden/>
          </w:rPr>
          <w:instrText xml:space="preserve"> PAGEREF _Toc192166101 \h </w:instrText>
        </w:r>
        <w:r w:rsidR="001320A4">
          <w:rPr>
            <w:noProof/>
            <w:webHidden/>
          </w:rPr>
        </w:r>
        <w:r w:rsidR="001320A4">
          <w:rPr>
            <w:noProof/>
            <w:webHidden/>
          </w:rPr>
          <w:fldChar w:fldCharType="separate"/>
        </w:r>
        <w:r w:rsidR="001320A4">
          <w:rPr>
            <w:noProof/>
            <w:webHidden/>
          </w:rPr>
          <w:t>7</w:t>
        </w:r>
        <w:r w:rsidR="001320A4">
          <w:rPr>
            <w:noProof/>
            <w:webHidden/>
          </w:rPr>
          <w:fldChar w:fldCharType="end"/>
        </w:r>
      </w:hyperlink>
    </w:p>
    <w:p w14:paraId="50E18AD9" w14:textId="799BF048" w:rsidR="001320A4" w:rsidRDefault="002034F7">
      <w:pPr>
        <w:pStyle w:val="TM3"/>
        <w:tabs>
          <w:tab w:val="left" w:pos="1320"/>
          <w:tab w:val="right" w:leader="dot" w:pos="9055"/>
        </w:tabs>
        <w:rPr>
          <w:rFonts w:asciiTheme="minorHAnsi" w:eastAsiaTheme="minorEastAsia" w:hAnsiTheme="minorHAnsi" w:cstheme="minorBidi"/>
          <w:noProof/>
          <w:lang w:eastAsia="fr-FR"/>
        </w:rPr>
      </w:pPr>
      <w:hyperlink w:anchor="_Toc192166102" w:history="1">
        <w:r w:rsidR="001320A4" w:rsidRPr="00146BF2">
          <w:rPr>
            <w:rStyle w:val="Lienhypertexte"/>
            <w:noProof/>
          </w:rPr>
          <w:t>4.1.3.</w:t>
        </w:r>
        <w:r w:rsidR="001320A4">
          <w:rPr>
            <w:rFonts w:asciiTheme="minorHAnsi" w:eastAsiaTheme="minorEastAsia" w:hAnsiTheme="minorHAnsi" w:cstheme="minorBidi"/>
            <w:noProof/>
            <w:lang w:eastAsia="fr-FR"/>
          </w:rPr>
          <w:tab/>
        </w:r>
        <w:r w:rsidR="001320A4" w:rsidRPr="00146BF2">
          <w:rPr>
            <w:rStyle w:val="Lienhypertexte"/>
            <w:noProof/>
          </w:rPr>
          <w:t>Étape de gestion des tâches</w:t>
        </w:r>
        <w:r w:rsidR="001320A4">
          <w:rPr>
            <w:noProof/>
            <w:webHidden/>
          </w:rPr>
          <w:tab/>
        </w:r>
        <w:r w:rsidR="001320A4">
          <w:rPr>
            <w:noProof/>
            <w:webHidden/>
          </w:rPr>
          <w:fldChar w:fldCharType="begin"/>
        </w:r>
        <w:r w:rsidR="001320A4">
          <w:rPr>
            <w:noProof/>
            <w:webHidden/>
          </w:rPr>
          <w:instrText xml:space="preserve"> PAGEREF _Toc192166102 \h </w:instrText>
        </w:r>
        <w:r w:rsidR="001320A4">
          <w:rPr>
            <w:noProof/>
            <w:webHidden/>
          </w:rPr>
        </w:r>
        <w:r w:rsidR="001320A4">
          <w:rPr>
            <w:noProof/>
            <w:webHidden/>
          </w:rPr>
          <w:fldChar w:fldCharType="separate"/>
        </w:r>
        <w:r w:rsidR="001320A4">
          <w:rPr>
            <w:noProof/>
            <w:webHidden/>
          </w:rPr>
          <w:t>8</w:t>
        </w:r>
        <w:r w:rsidR="001320A4">
          <w:rPr>
            <w:noProof/>
            <w:webHidden/>
          </w:rPr>
          <w:fldChar w:fldCharType="end"/>
        </w:r>
      </w:hyperlink>
    </w:p>
    <w:p w14:paraId="7798883C" w14:textId="15DB720E" w:rsidR="001320A4" w:rsidRDefault="002034F7">
      <w:pPr>
        <w:pStyle w:val="TM3"/>
        <w:tabs>
          <w:tab w:val="left" w:pos="1320"/>
          <w:tab w:val="right" w:leader="dot" w:pos="9055"/>
        </w:tabs>
        <w:rPr>
          <w:rFonts w:asciiTheme="minorHAnsi" w:eastAsiaTheme="minorEastAsia" w:hAnsiTheme="minorHAnsi" w:cstheme="minorBidi"/>
          <w:noProof/>
          <w:lang w:eastAsia="fr-FR"/>
        </w:rPr>
      </w:pPr>
      <w:hyperlink w:anchor="_Toc192166103" w:history="1">
        <w:r w:rsidR="001320A4" w:rsidRPr="00146BF2">
          <w:rPr>
            <w:rStyle w:val="Lienhypertexte"/>
            <w:noProof/>
          </w:rPr>
          <w:t>4.1.4.</w:t>
        </w:r>
        <w:r w:rsidR="001320A4">
          <w:rPr>
            <w:rFonts w:asciiTheme="minorHAnsi" w:eastAsiaTheme="minorEastAsia" w:hAnsiTheme="minorHAnsi" w:cstheme="minorBidi"/>
            <w:noProof/>
            <w:lang w:eastAsia="fr-FR"/>
          </w:rPr>
          <w:tab/>
        </w:r>
        <w:r w:rsidR="001320A4" w:rsidRPr="00146BF2">
          <w:rPr>
            <w:rStyle w:val="Lienhypertexte"/>
            <w:noProof/>
          </w:rPr>
          <w:t>Étape identification des risques liés aux ouvertures</w:t>
        </w:r>
        <w:r w:rsidR="001320A4">
          <w:rPr>
            <w:noProof/>
            <w:webHidden/>
          </w:rPr>
          <w:tab/>
        </w:r>
        <w:r w:rsidR="001320A4">
          <w:rPr>
            <w:noProof/>
            <w:webHidden/>
          </w:rPr>
          <w:fldChar w:fldCharType="begin"/>
        </w:r>
        <w:r w:rsidR="001320A4">
          <w:rPr>
            <w:noProof/>
            <w:webHidden/>
          </w:rPr>
          <w:instrText xml:space="preserve"> PAGEREF _Toc192166103 \h </w:instrText>
        </w:r>
        <w:r w:rsidR="001320A4">
          <w:rPr>
            <w:noProof/>
            <w:webHidden/>
          </w:rPr>
        </w:r>
        <w:r w:rsidR="001320A4">
          <w:rPr>
            <w:noProof/>
            <w:webHidden/>
          </w:rPr>
          <w:fldChar w:fldCharType="separate"/>
        </w:r>
        <w:r w:rsidR="001320A4">
          <w:rPr>
            <w:noProof/>
            <w:webHidden/>
          </w:rPr>
          <w:t>9</w:t>
        </w:r>
        <w:r w:rsidR="001320A4">
          <w:rPr>
            <w:noProof/>
            <w:webHidden/>
          </w:rPr>
          <w:fldChar w:fldCharType="end"/>
        </w:r>
      </w:hyperlink>
    </w:p>
    <w:p w14:paraId="31AF6B18" w14:textId="4A597A61" w:rsidR="001320A4" w:rsidRDefault="002034F7">
      <w:pPr>
        <w:pStyle w:val="TM3"/>
        <w:tabs>
          <w:tab w:val="left" w:pos="1320"/>
          <w:tab w:val="right" w:leader="dot" w:pos="9055"/>
        </w:tabs>
        <w:rPr>
          <w:rFonts w:asciiTheme="minorHAnsi" w:eastAsiaTheme="minorEastAsia" w:hAnsiTheme="minorHAnsi" w:cstheme="minorBidi"/>
          <w:noProof/>
          <w:lang w:eastAsia="fr-FR"/>
        </w:rPr>
      </w:pPr>
      <w:hyperlink w:anchor="_Toc192166104" w:history="1">
        <w:r w:rsidR="001320A4" w:rsidRPr="00146BF2">
          <w:rPr>
            <w:rStyle w:val="Lienhypertexte"/>
            <w:noProof/>
          </w:rPr>
          <w:t>4.1.5.</w:t>
        </w:r>
        <w:r w:rsidR="001320A4">
          <w:rPr>
            <w:rFonts w:asciiTheme="minorHAnsi" w:eastAsiaTheme="minorEastAsia" w:hAnsiTheme="minorHAnsi" w:cstheme="minorBidi"/>
            <w:noProof/>
            <w:lang w:eastAsia="fr-FR"/>
          </w:rPr>
          <w:tab/>
        </w:r>
        <w:r w:rsidR="001320A4" w:rsidRPr="00146BF2">
          <w:rPr>
            <w:rStyle w:val="Lienhypertexte"/>
            <w:noProof/>
          </w:rPr>
          <w:t>Étape Réduction des risques</w:t>
        </w:r>
        <w:r w:rsidR="001320A4">
          <w:rPr>
            <w:noProof/>
            <w:webHidden/>
          </w:rPr>
          <w:tab/>
        </w:r>
        <w:r w:rsidR="001320A4">
          <w:rPr>
            <w:noProof/>
            <w:webHidden/>
          </w:rPr>
          <w:fldChar w:fldCharType="begin"/>
        </w:r>
        <w:r w:rsidR="001320A4">
          <w:rPr>
            <w:noProof/>
            <w:webHidden/>
          </w:rPr>
          <w:instrText xml:space="preserve"> PAGEREF _Toc192166104 \h </w:instrText>
        </w:r>
        <w:r w:rsidR="001320A4">
          <w:rPr>
            <w:noProof/>
            <w:webHidden/>
          </w:rPr>
        </w:r>
        <w:r w:rsidR="001320A4">
          <w:rPr>
            <w:noProof/>
            <w:webHidden/>
          </w:rPr>
          <w:fldChar w:fldCharType="separate"/>
        </w:r>
        <w:r w:rsidR="001320A4">
          <w:rPr>
            <w:noProof/>
            <w:webHidden/>
          </w:rPr>
          <w:t>11</w:t>
        </w:r>
        <w:r w:rsidR="001320A4">
          <w:rPr>
            <w:noProof/>
            <w:webHidden/>
          </w:rPr>
          <w:fldChar w:fldCharType="end"/>
        </w:r>
      </w:hyperlink>
    </w:p>
    <w:p w14:paraId="31AC56F4" w14:textId="616F0D2B" w:rsidR="001320A4" w:rsidRDefault="002034F7">
      <w:pPr>
        <w:pStyle w:val="TM3"/>
        <w:tabs>
          <w:tab w:val="left" w:pos="1320"/>
          <w:tab w:val="right" w:leader="dot" w:pos="9055"/>
        </w:tabs>
        <w:rPr>
          <w:rFonts w:asciiTheme="minorHAnsi" w:eastAsiaTheme="minorEastAsia" w:hAnsiTheme="minorHAnsi" w:cstheme="minorBidi"/>
          <w:noProof/>
          <w:lang w:eastAsia="fr-FR"/>
        </w:rPr>
      </w:pPr>
      <w:hyperlink w:anchor="_Toc192166105" w:history="1">
        <w:r w:rsidR="001320A4" w:rsidRPr="00146BF2">
          <w:rPr>
            <w:rStyle w:val="Lienhypertexte"/>
            <w:noProof/>
          </w:rPr>
          <w:t>4.1.6.</w:t>
        </w:r>
        <w:r w:rsidR="001320A4">
          <w:rPr>
            <w:rFonts w:asciiTheme="minorHAnsi" w:eastAsiaTheme="minorEastAsia" w:hAnsiTheme="minorHAnsi" w:cstheme="minorBidi"/>
            <w:noProof/>
            <w:lang w:eastAsia="fr-FR"/>
          </w:rPr>
          <w:tab/>
        </w:r>
        <w:r w:rsidR="001320A4" w:rsidRPr="00146BF2">
          <w:rPr>
            <w:rStyle w:val="Lienhypertexte"/>
            <w:noProof/>
          </w:rPr>
          <w:t>Étape de synthèse des moyens de prévention</w:t>
        </w:r>
        <w:r w:rsidR="001320A4">
          <w:rPr>
            <w:noProof/>
            <w:webHidden/>
          </w:rPr>
          <w:tab/>
        </w:r>
        <w:r w:rsidR="001320A4">
          <w:rPr>
            <w:noProof/>
            <w:webHidden/>
          </w:rPr>
          <w:fldChar w:fldCharType="begin"/>
        </w:r>
        <w:r w:rsidR="001320A4">
          <w:rPr>
            <w:noProof/>
            <w:webHidden/>
          </w:rPr>
          <w:instrText xml:space="preserve"> PAGEREF _Toc192166105 \h </w:instrText>
        </w:r>
        <w:r w:rsidR="001320A4">
          <w:rPr>
            <w:noProof/>
            <w:webHidden/>
          </w:rPr>
        </w:r>
        <w:r w:rsidR="001320A4">
          <w:rPr>
            <w:noProof/>
            <w:webHidden/>
          </w:rPr>
          <w:fldChar w:fldCharType="separate"/>
        </w:r>
        <w:r w:rsidR="001320A4">
          <w:rPr>
            <w:noProof/>
            <w:webHidden/>
          </w:rPr>
          <w:t>11</w:t>
        </w:r>
        <w:r w:rsidR="001320A4">
          <w:rPr>
            <w:noProof/>
            <w:webHidden/>
          </w:rPr>
          <w:fldChar w:fldCharType="end"/>
        </w:r>
      </w:hyperlink>
    </w:p>
    <w:p w14:paraId="3B90A34F" w14:textId="410169C0" w:rsidR="001320A4" w:rsidRDefault="002034F7">
      <w:pPr>
        <w:pStyle w:val="TM3"/>
        <w:tabs>
          <w:tab w:val="left" w:pos="1320"/>
          <w:tab w:val="right" w:leader="dot" w:pos="9055"/>
        </w:tabs>
        <w:rPr>
          <w:rFonts w:asciiTheme="minorHAnsi" w:eastAsiaTheme="minorEastAsia" w:hAnsiTheme="minorHAnsi" w:cstheme="minorBidi"/>
          <w:noProof/>
          <w:lang w:eastAsia="fr-FR"/>
        </w:rPr>
      </w:pPr>
      <w:hyperlink w:anchor="_Toc192166106" w:history="1">
        <w:r w:rsidR="001320A4" w:rsidRPr="00146BF2">
          <w:rPr>
            <w:rStyle w:val="Lienhypertexte"/>
            <w:noProof/>
          </w:rPr>
          <w:t>4.1.7.</w:t>
        </w:r>
        <w:r w:rsidR="001320A4">
          <w:rPr>
            <w:rFonts w:asciiTheme="minorHAnsi" w:eastAsiaTheme="minorEastAsia" w:hAnsiTheme="minorHAnsi" w:cstheme="minorBidi"/>
            <w:noProof/>
            <w:lang w:eastAsia="fr-FR"/>
          </w:rPr>
          <w:tab/>
        </w:r>
        <w:r w:rsidR="001320A4" w:rsidRPr="00146BF2">
          <w:rPr>
            <w:rStyle w:val="Lienhypertexte"/>
            <w:noProof/>
          </w:rPr>
          <w:t>Aide à la mise en œuvre des mesures de prévention (optionnel)</w:t>
        </w:r>
        <w:r w:rsidR="001320A4">
          <w:rPr>
            <w:noProof/>
            <w:webHidden/>
          </w:rPr>
          <w:tab/>
        </w:r>
        <w:r w:rsidR="001320A4">
          <w:rPr>
            <w:noProof/>
            <w:webHidden/>
          </w:rPr>
          <w:fldChar w:fldCharType="begin"/>
        </w:r>
        <w:r w:rsidR="001320A4">
          <w:rPr>
            <w:noProof/>
            <w:webHidden/>
          </w:rPr>
          <w:instrText xml:space="preserve"> PAGEREF _Toc192166106 \h </w:instrText>
        </w:r>
        <w:r w:rsidR="001320A4">
          <w:rPr>
            <w:noProof/>
            <w:webHidden/>
          </w:rPr>
        </w:r>
        <w:r w:rsidR="001320A4">
          <w:rPr>
            <w:noProof/>
            <w:webHidden/>
          </w:rPr>
          <w:fldChar w:fldCharType="separate"/>
        </w:r>
        <w:r w:rsidR="001320A4">
          <w:rPr>
            <w:noProof/>
            <w:webHidden/>
          </w:rPr>
          <w:t>12</w:t>
        </w:r>
        <w:r w:rsidR="001320A4">
          <w:rPr>
            <w:noProof/>
            <w:webHidden/>
          </w:rPr>
          <w:fldChar w:fldCharType="end"/>
        </w:r>
      </w:hyperlink>
    </w:p>
    <w:p w14:paraId="36D5F148" w14:textId="4895D7AC" w:rsidR="001320A4" w:rsidRDefault="002034F7">
      <w:pPr>
        <w:pStyle w:val="TM3"/>
        <w:tabs>
          <w:tab w:val="left" w:pos="1320"/>
          <w:tab w:val="right" w:leader="dot" w:pos="9055"/>
        </w:tabs>
        <w:rPr>
          <w:rFonts w:asciiTheme="minorHAnsi" w:eastAsiaTheme="minorEastAsia" w:hAnsiTheme="minorHAnsi" w:cstheme="minorBidi"/>
          <w:noProof/>
          <w:lang w:eastAsia="fr-FR"/>
        </w:rPr>
      </w:pPr>
      <w:hyperlink w:anchor="_Toc192166107" w:history="1">
        <w:r w:rsidR="001320A4" w:rsidRPr="00146BF2">
          <w:rPr>
            <w:rStyle w:val="Lienhypertexte"/>
            <w:noProof/>
          </w:rPr>
          <w:t>4.1.8.</w:t>
        </w:r>
        <w:r w:rsidR="001320A4">
          <w:rPr>
            <w:rFonts w:asciiTheme="minorHAnsi" w:eastAsiaTheme="minorEastAsia" w:hAnsiTheme="minorHAnsi" w:cstheme="minorBidi"/>
            <w:noProof/>
            <w:lang w:eastAsia="fr-FR"/>
          </w:rPr>
          <w:tab/>
        </w:r>
        <w:r w:rsidR="001320A4" w:rsidRPr="00146BF2">
          <w:rPr>
            <w:rStyle w:val="Lienhypertexte"/>
            <w:noProof/>
          </w:rPr>
          <w:t>Compte rendu</w:t>
        </w:r>
        <w:r w:rsidR="001320A4">
          <w:rPr>
            <w:noProof/>
            <w:webHidden/>
          </w:rPr>
          <w:tab/>
        </w:r>
        <w:r w:rsidR="001320A4">
          <w:rPr>
            <w:noProof/>
            <w:webHidden/>
          </w:rPr>
          <w:fldChar w:fldCharType="begin"/>
        </w:r>
        <w:r w:rsidR="001320A4">
          <w:rPr>
            <w:noProof/>
            <w:webHidden/>
          </w:rPr>
          <w:instrText xml:space="preserve"> PAGEREF _Toc192166107 \h </w:instrText>
        </w:r>
        <w:r w:rsidR="001320A4">
          <w:rPr>
            <w:noProof/>
            <w:webHidden/>
          </w:rPr>
        </w:r>
        <w:r w:rsidR="001320A4">
          <w:rPr>
            <w:noProof/>
            <w:webHidden/>
          </w:rPr>
          <w:fldChar w:fldCharType="separate"/>
        </w:r>
        <w:r w:rsidR="001320A4">
          <w:rPr>
            <w:noProof/>
            <w:webHidden/>
          </w:rPr>
          <w:t>12</w:t>
        </w:r>
        <w:r w:rsidR="001320A4">
          <w:rPr>
            <w:noProof/>
            <w:webHidden/>
          </w:rPr>
          <w:fldChar w:fldCharType="end"/>
        </w:r>
      </w:hyperlink>
    </w:p>
    <w:bookmarkEnd w:id="0"/>
    <w:p w14:paraId="489619FE" w14:textId="33ADD40F" w:rsidR="001320A4" w:rsidRDefault="001320A4">
      <w:pPr>
        <w:pStyle w:val="TM1"/>
        <w:tabs>
          <w:tab w:val="left" w:pos="440"/>
          <w:tab w:val="right" w:leader="dot" w:pos="9055"/>
        </w:tabs>
        <w:rPr>
          <w:rFonts w:asciiTheme="minorHAnsi" w:eastAsiaTheme="minorEastAsia" w:hAnsiTheme="minorHAnsi" w:cstheme="minorBidi"/>
          <w:noProof/>
          <w:sz w:val="22"/>
          <w:szCs w:val="22"/>
        </w:rPr>
      </w:pPr>
      <w:r w:rsidRPr="00146BF2">
        <w:rPr>
          <w:rStyle w:val="Lienhypertexte"/>
          <w:noProof/>
        </w:rPr>
        <w:fldChar w:fldCharType="begin"/>
      </w:r>
      <w:r w:rsidRPr="00146BF2">
        <w:rPr>
          <w:rStyle w:val="Lienhypertexte"/>
          <w:noProof/>
        </w:rPr>
        <w:instrText xml:space="preserve"> </w:instrText>
      </w:r>
      <w:r>
        <w:rPr>
          <w:noProof/>
        </w:rPr>
        <w:instrText>HYPERLINK \l "_Toc192166108"</w:instrText>
      </w:r>
      <w:r w:rsidRPr="00146BF2">
        <w:rPr>
          <w:rStyle w:val="Lienhypertexte"/>
          <w:noProof/>
        </w:rPr>
        <w:instrText xml:space="preserve"> </w:instrText>
      </w:r>
      <w:r w:rsidRPr="00146BF2">
        <w:rPr>
          <w:rStyle w:val="Lienhypertexte"/>
          <w:noProof/>
        </w:rPr>
        <w:fldChar w:fldCharType="separate"/>
      </w:r>
      <w:r w:rsidRPr="00146BF2">
        <w:rPr>
          <w:rStyle w:val="Lienhypertexte"/>
          <w:noProof/>
        </w:rPr>
        <w:t>5.</w:t>
      </w:r>
      <w:r>
        <w:rPr>
          <w:rFonts w:asciiTheme="minorHAnsi" w:eastAsiaTheme="minorEastAsia" w:hAnsiTheme="minorHAnsi" w:cstheme="minorBidi"/>
          <w:noProof/>
          <w:sz w:val="22"/>
          <w:szCs w:val="22"/>
        </w:rPr>
        <w:tab/>
      </w:r>
      <w:r w:rsidRPr="00146BF2">
        <w:rPr>
          <w:rStyle w:val="Lienhypertexte"/>
          <w:noProof/>
        </w:rPr>
        <w:t>Description de l’application robotique collaborative de l’INRS</w:t>
      </w:r>
      <w:r>
        <w:rPr>
          <w:noProof/>
          <w:webHidden/>
        </w:rPr>
        <w:tab/>
      </w:r>
      <w:r>
        <w:rPr>
          <w:noProof/>
          <w:webHidden/>
        </w:rPr>
        <w:fldChar w:fldCharType="begin"/>
      </w:r>
      <w:r>
        <w:rPr>
          <w:noProof/>
          <w:webHidden/>
        </w:rPr>
        <w:instrText xml:space="preserve"> PAGEREF _Toc192166108 \h </w:instrText>
      </w:r>
      <w:r>
        <w:rPr>
          <w:noProof/>
          <w:webHidden/>
        </w:rPr>
      </w:r>
      <w:r>
        <w:rPr>
          <w:noProof/>
          <w:webHidden/>
        </w:rPr>
        <w:fldChar w:fldCharType="separate"/>
      </w:r>
      <w:r>
        <w:rPr>
          <w:noProof/>
          <w:webHidden/>
        </w:rPr>
        <w:t>13</w:t>
      </w:r>
      <w:r>
        <w:rPr>
          <w:noProof/>
          <w:webHidden/>
        </w:rPr>
        <w:fldChar w:fldCharType="end"/>
      </w:r>
      <w:r w:rsidRPr="00146BF2">
        <w:rPr>
          <w:rStyle w:val="Lienhypertexte"/>
          <w:noProof/>
        </w:rPr>
        <w:fldChar w:fldCharType="end"/>
      </w:r>
    </w:p>
    <w:p w14:paraId="41700003" w14:textId="7A683576" w:rsidR="001320A4" w:rsidRDefault="002034F7">
      <w:pPr>
        <w:pStyle w:val="TM2"/>
        <w:tabs>
          <w:tab w:val="left" w:pos="880"/>
          <w:tab w:val="right" w:leader="dot" w:pos="9055"/>
        </w:tabs>
        <w:rPr>
          <w:rFonts w:asciiTheme="minorHAnsi" w:eastAsiaTheme="minorEastAsia" w:hAnsiTheme="minorHAnsi" w:cstheme="minorBidi"/>
          <w:noProof/>
          <w:lang w:eastAsia="fr-FR"/>
        </w:rPr>
      </w:pPr>
      <w:hyperlink w:anchor="_Toc192166109" w:history="1">
        <w:r w:rsidR="001320A4" w:rsidRPr="00146BF2">
          <w:rPr>
            <w:rStyle w:val="Lienhypertexte"/>
            <w:noProof/>
          </w:rPr>
          <w:t>5.1.</w:t>
        </w:r>
        <w:r w:rsidR="001320A4">
          <w:rPr>
            <w:rFonts w:asciiTheme="minorHAnsi" w:eastAsiaTheme="minorEastAsia" w:hAnsiTheme="minorHAnsi" w:cstheme="minorBidi"/>
            <w:noProof/>
            <w:lang w:eastAsia="fr-FR"/>
          </w:rPr>
          <w:tab/>
        </w:r>
        <w:r w:rsidR="001320A4" w:rsidRPr="00146BF2">
          <w:rPr>
            <w:rStyle w:val="Lienhypertexte"/>
            <w:noProof/>
          </w:rPr>
          <w:t>Application de la méthode</w:t>
        </w:r>
        <w:r w:rsidR="001320A4">
          <w:rPr>
            <w:noProof/>
            <w:webHidden/>
          </w:rPr>
          <w:tab/>
        </w:r>
        <w:r w:rsidR="001320A4">
          <w:rPr>
            <w:noProof/>
            <w:webHidden/>
          </w:rPr>
          <w:fldChar w:fldCharType="begin"/>
        </w:r>
        <w:r w:rsidR="001320A4">
          <w:rPr>
            <w:noProof/>
            <w:webHidden/>
          </w:rPr>
          <w:instrText xml:space="preserve"> PAGEREF _Toc192166109 \h </w:instrText>
        </w:r>
        <w:r w:rsidR="001320A4">
          <w:rPr>
            <w:noProof/>
            <w:webHidden/>
          </w:rPr>
        </w:r>
        <w:r w:rsidR="001320A4">
          <w:rPr>
            <w:noProof/>
            <w:webHidden/>
          </w:rPr>
          <w:fldChar w:fldCharType="separate"/>
        </w:r>
        <w:r w:rsidR="001320A4">
          <w:rPr>
            <w:noProof/>
            <w:webHidden/>
          </w:rPr>
          <w:t>14</w:t>
        </w:r>
        <w:r w:rsidR="001320A4">
          <w:rPr>
            <w:noProof/>
            <w:webHidden/>
          </w:rPr>
          <w:fldChar w:fldCharType="end"/>
        </w:r>
      </w:hyperlink>
    </w:p>
    <w:p w14:paraId="00BD4BA9" w14:textId="13BF17DB" w:rsidR="001320A4" w:rsidRDefault="002034F7">
      <w:pPr>
        <w:pStyle w:val="TM3"/>
        <w:tabs>
          <w:tab w:val="left" w:pos="1320"/>
          <w:tab w:val="right" w:leader="dot" w:pos="9055"/>
        </w:tabs>
        <w:rPr>
          <w:rFonts w:asciiTheme="minorHAnsi" w:eastAsiaTheme="minorEastAsia" w:hAnsiTheme="minorHAnsi" w:cstheme="minorBidi"/>
          <w:noProof/>
          <w:lang w:eastAsia="fr-FR"/>
        </w:rPr>
      </w:pPr>
      <w:hyperlink w:anchor="_Toc192166110" w:history="1">
        <w:r w:rsidR="001320A4" w:rsidRPr="00146BF2">
          <w:rPr>
            <w:rStyle w:val="Lienhypertexte"/>
            <w:noProof/>
          </w:rPr>
          <w:t>5.1.1.</w:t>
        </w:r>
        <w:r w:rsidR="001320A4">
          <w:rPr>
            <w:rFonts w:asciiTheme="minorHAnsi" w:eastAsiaTheme="minorEastAsia" w:hAnsiTheme="minorHAnsi" w:cstheme="minorBidi"/>
            <w:noProof/>
            <w:lang w:eastAsia="fr-FR"/>
          </w:rPr>
          <w:tab/>
        </w:r>
        <w:r w:rsidR="001320A4" w:rsidRPr="00146BF2">
          <w:rPr>
            <w:rStyle w:val="Lienhypertexte"/>
            <w:noProof/>
          </w:rPr>
          <w:t>Sous sous-titre</w:t>
        </w:r>
        <w:r w:rsidR="001320A4">
          <w:rPr>
            <w:noProof/>
            <w:webHidden/>
          </w:rPr>
          <w:tab/>
        </w:r>
        <w:r w:rsidR="001320A4">
          <w:rPr>
            <w:noProof/>
            <w:webHidden/>
          </w:rPr>
          <w:fldChar w:fldCharType="begin"/>
        </w:r>
        <w:r w:rsidR="001320A4">
          <w:rPr>
            <w:noProof/>
            <w:webHidden/>
          </w:rPr>
          <w:instrText xml:space="preserve"> PAGEREF _Toc192166110 \h </w:instrText>
        </w:r>
        <w:r w:rsidR="001320A4">
          <w:rPr>
            <w:noProof/>
            <w:webHidden/>
          </w:rPr>
        </w:r>
        <w:r w:rsidR="001320A4">
          <w:rPr>
            <w:noProof/>
            <w:webHidden/>
          </w:rPr>
          <w:fldChar w:fldCharType="separate"/>
        </w:r>
        <w:r w:rsidR="001320A4">
          <w:rPr>
            <w:noProof/>
            <w:webHidden/>
          </w:rPr>
          <w:t>14</w:t>
        </w:r>
        <w:r w:rsidR="001320A4">
          <w:rPr>
            <w:noProof/>
            <w:webHidden/>
          </w:rPr>
          <w:fldChar w:fldCharType="end"/>
        </w:r>
      </w:hyperlink>
    </w:p>
    <w:p w14:paraId="3733706F" w14:textId="790C3A54" w:rsidR="00307FE8" w:rsidRPr="005A34DE" w:rsidRDefault="00965A9D" w:rsidP="000E0907">
      <w:pPr>
        <w:spacing w:line="360" w:lineRule="auto"/>
        <w:rPr>
          <w:rFonts w:ascii="Arial" w:hAnsi="Arial" w:cs="Arial"/>
        </w:rPr>
      </w:pPr>
      <w:r w:rsidRPr="00377D2F">
        <w:rPr>
          <w:rFonts w:ascii="Arial" w:hAnsi="Arial" w:cs="Arial"/>
        </w:rPr>
        <w:fldChar w:fldCharType="end"/>
      </w:r>
    </w:p>
    <w:p w14:paraId="4B6D2618" w14:textId="77777777" w:rsidR="00307FE8" w:rsidRPr="005A34DE" w:rsidRDefault="00307FE8" w:rsidP="00C116AA">
      <w:pPr>
        <w:rPr>
          <w:rFonts w:ascii="Arial" w:hAnsi="Arial" w:cs="Arial"/>
          <w:sz w:val="20"/>
        </w:rPr>
      </w:pPr>
    </w:p>
    <w:p w14:paraId="355B4368" w14:textId="77777777" w:rsidR="00307FE8" w:rsidRPr="005A34DE" w:rsidRDefault="00307FE8" w:rsidP="00C116AA">
      <w:pPr>
        <w:rPr>
          <w:rFonts w:ascii="Arial" w:hAnsi="Arial" w:cs="Arial"/>
          <w:sz w:val="20"/>
        </w:rPr>
      </w:pPr>
    </w:p>
    <w:p w14:paraId="0935BAB6" w14:textId="77777777" w:rsidR="00307FE8" w:rsidRPr="005A34DE" w:rsidRDefault="00307FE8" w:rsidP="00C116AA">
      <w:pPr>
        <w:rPr>
          <w:rFonts w:ascii="Arial" w:hAnsi="Arial" w:cs="Arial"/>
          <w:sz w:val="20"/>
        </w:rPr>
      </w:pPr>
    </w:p>
    <w:p w14:paraId="6D4887FE" w14:textId="77777777" w:rsidR="0072583D" w:rsidRPr="005A34DE" w:rsidRDefault="0072583D" w:rsidP="00C116AA">
      <w:pPr>
        <w:tabs>
          <w:tab w:val="left" w:pos="2280"/>
          <w:tab w:val="left" w:pos="2820"/>
          <w:tab w:val="left" w:pos="3360"/>
          <w:tab w:val="right" w:pos="9060"/>
        </w:tabs>
        <w:rPr>
          <w:rFonts w:ascii="Arial" w:hAnsi="Arial" w:cs="Arial"/>
          <w:sz w:val="20"/>
        </w:rPr>
      </w:pPr>
    </w:p>
    <w:p w14:paraId="12961E1A" w14:textId="77777777" w:rsidR="0072583D" w:rsidRPr="005A34DE" w:rsidRDefault="0072583D" w:rsidP="00C116AA">
      <w:pPr>
        <w:tabs>
          <w:tab w:val="left" w:pos="2280"/>
          <w:tab w:val="left" w:pos="2820"/>
          <w:tab w:val="right" w:pos="9060"/>
        </w:tabs>
        <w:rPr>
          <w:rFonts w:ascii="Arial" w:hAnsi="Arial" w:cs="Arial"/>
          <w:b/>
          <w:sz w:val="20"/>
        </w:rPr>
      </w:pPr>
    </w:p>
    <w:p w14:paraId="240D849E" w14:textId="77777777" w:rsidR="0072583D" w:rsidRPr="005A34DE" w:rsidRDefault="0072583D" w:rsidP="00C116AA">
      <w:pPr>
        <w:rPr>
          <w:rFonts w:ascii="Arial" w:hAnsi="Arial" w:cs="Arial"/>
          <w:b/>
        </w:rPr>
        <w:sectPr w:rsidR="0072583D" w:rsidRPr="005A34DE" w:rsidSect="009E1FFD">
          <w:headerReference w:type="default" r:id="rId10"/>
          <w:footerReference w:type="default" r:id="rId11"/>
          <w:headerReference w:type="first" r:id="rId12"/>
          <w:footnotePr>
            <w:numRestart w:val="eachPage"/>
          </w:footnotePr>
          <w:pgSz w:w="11900" w:h="16840" w:code="9"/>
          <w:pgMar w:top="1134" w:right="1134" w:bottom="1418" w:left="1701" w:header="1077" w:footer="1077" w:gutter="0"/>
          <w:cols w:space="709"/>
        </w:sectPr>
      </w:pPr>
    </w:p>
    <w:p w14:paraId="35A56B94" w14:textId="77777777" w:rsidR="00241743" w:rsidRPr="005A34DE" w:rsidRDefault="00241743" w:rsidP="00F05C5F">
      <w:pPr>
        <w:tabs>
          <w:tab w:val="left" w:pos="1170"/>
        </w:tabs>
        <w:jc w:val="both"/>
        <w:rPr>
          <w:rFonts w:ascii="Arial" w:hAnsi="Arial" w:cs="Arial"/>
          <w:sz w:val="20"/>
        </w:rPr>
      </w:pPr>
    </w:p>
    <w:p w14:paraId="261CDFDD" w14:textId="77777777" w:rsidR="0043646C" w:rsidRPr="005A34DE" w:rsidRDefault="0043646C" w:rsidP="0043646C">
      <w:pPr>
        <w:jc w:val="both"/>
        <w:rPr>
          <w:rFonts w:ascii="Arial" w:hAnsi="Arial" w:cs="Arial"/>
          <w:sz w:val="20"/>
        </w:rPr>
      </w:pPr>
    </w:p>
    <w:p w14:paraId="3CC4E59F" w14:textId="5E956D29" w:rsidR="0043646C" w:rsidRPr="005A34DE" w:rsidRDefault="0039392A" w:rsidP="005A34DE">
      <w:pPr>
        <w:pStyle w:val="Titreniveau1"/>
      </w:pPr>
      <w:bookmarkStart w:id="1" w:name="_Toc192166095"/>
      <w:r>
        <w:t>Contexte de l’étude</w:t>
      </w:r>
      <w:bookmarkEnd w:id="1"/>
    </w:p>
    <w:p w14:paraId="03D621C1" w14:textId="2F27F3A1" w:rsidR="00942E92" w:rsidRPr="00942E92" w:rsidRDefault="00942E92" w:rsidP="00942E92">
      <w:pPr>
        <w:pStyle w:val="texte"/>
        <w:rPr>
          <w:sz w:val="22"/>
          <w:szCs w:val="22"/>
        </w:rPr>
      </w:pPr>
      <w:r w:rsidRPr="00942E92">
        <w:rPr>
          <w:sz w:val="22"/>
          <w:szCs w:val="22"/>
        </w:rPr>
        <w:t>Comme pour toute machine industrielle, l’intégration d’une application de robotique collaborative nécessite de prendre en compte les risques dès la conception. L’intégrateur doit alors suivre une démarche de conception en intégrant les principes généraux décrits da</w:t>
      </w:r>
      <w:r>
        <w:rPr>
          <w:sz w:val="22"/>
          <w:szCs w:val="22"/>
        </w:rPr>
        <w:t>ns la norme NF EN ISO 12100 (Décembre 2010)</w:t>
      </w:r>
      <w:r w:rsidRPr="00942E92">
        <w:rPr>
          <w:sz w:val="22"/>
          <w:szCs w:val="22"/>
        </w:rPr>
        <w:t>. Le respect de ces principes va conduire l’intégrateur à déployer des solutions de prévention adaptées afin de supprimer ou réduire les risques identifiés lors de l'analyse des risques. De plus, l’intégrateur devra prendre en compte des règles de conception plus spécifiques aux applications de robotiques industrielles, détaillées dans l</w:t>
      </w:r>
      <w:r>
        <w:rPr>
          <w:sz w:val="22"/>
          <w:szCs w:val="22"/>
        </w:rPr>
        <w:t xml:space="preserve">a norme NF EN ISO 10218-2 (Août 2011). </w:t>
      </w:r>
      <w:r w:rsidRPr="00942E92">
        <w:rPr>
          <w:sz w:val="22"/>
          <w:szCs w:val="22"/>
        </w:rPr>
        <w:t>En plus des principes généraux et des règles de conception des applications robotiques décrits précédemment, l’intégrateur devra également s’appuyer sur les normes spécifiques relatives à la mise en œuvre des moyens de protections qu’il aura choisis. On peut citer, par exemple, les règles de positionnement des moyens de protection décrits dans la norme NF EN ISO 13855</w:t>
      </w:r>
      <w:r>
        <w:rPr>
          <w:sz w:val="22"/>
          <w:szCs w:val="22"/>
        </w:rPr>
        <w:t xml:space="preserve"> (Août 2010)</w:t>
      </w:r>
      <w:r w:rsidRPr="00942E92">
        <w:rPr>
          <w:sz w:val="22"/>
          <w:szCs w:val="22"/>
        </w:rPr>
        <w:t xml:space="preserve"> ou la méthode de calcul pour le paramétrage de la limitation de puissance et de force spécifiée dans le document technique ISO TS 15066 </w:t>
      </w:r>
      <w:r>
        <w:rPr>
          <w:sz w:val="22"/>
          <w:szCs w:val="22"/>
        </w:rPr>
        <w:t>(Février 2016)</w:t>
      </w:r>
      <w:r w:rsidRPr="00942E92">
        <w:rPr>
          <w:sz w:val="22"/>
          <w:szCs w:val="22"/>
        </w:rPr>
        <w:t>. En définitive, tout au long d'une méthode de conception itérative, l'intégrateur devra s’appuyer sur ces différents documents normatifs.</w:t>
      </w:r>
      <w:r w:rsidR="004E4A15">
        <w:rPr>
          <w:sz w:val="22"/>
          <w:szCs w:val="22"/>
        </w:rPr>
        <w:t xml:space="preserve"> </w:t>
      </w:r>
      <w:r w:rsidRPr="00942E92">
        <w:rPr>
          <w:sz w:val="22"/>
          <w:szCs w:val="22"/>
        </w:rPr>
        <w:t>Afin de se confronter à ces règles de mise en œuvre sûre d’une application robotique collaborative, une recherche a été menée à l’INRS dans le cadre de l’étude transver</w:t>
      </w:r>
      <w:r>
        <w:rPr>
          <w:sz w:val="22"/>
          <w:szCs w:val="22"/>
        </w:rPr>
        <w:t>sale « Industrie du Futur »</w:t>
      </w:r>
      <w:r w:rsidRPr="00942E92">
        <w:rPr>
          <w:sz w:val="22"/>
          <w:szCs w:val="22"/>
        </w:rPr>
        <w:t>. Cette recherche a permis de définir une méthode de conception qui permet de prendre en compte les différentes règles à travers une approche itérative de réduction de risques compatible av</w:t>
      </w:r>
      <w:r>
        <w:rPr>
          <w:sz w:val="22"/>
          <w:szCs w:val="22"/>
        </w:rPr>
        <w:t>ec la norme NF EN ISO 12100 (Décembre 2010)</w:t>
      </w:r>
      <w:r w:rsidRPr="00942E92">
        <w:rPr>
          <w:sz w:val="22"/>
          <w:szCs w:val="22"/>
        </w:rPr>
        <w:t>.</w:t>
      </w:r>
    </w:p>
    <w:p w14:paraId="48D09C64" w14:textId="77777777" w:rsidR="00942E92" w:rsidRDefault="00942E92" w:rsidP="00942E92">
      <w:pPr>
        <w:pStyle w:val="texte"/>
        <w:rPr>
          <w:sz w:val="22"/>
          <w:szCs w:val="22"/>
        </w:rPr>
      </w:pPr>
    </w:p>
    <w:p w14:paraId="68A9D169" w14:textId="58BD5788" w:rsidR="00FC1F1B" w:rsidRPr="004F310C" w:rsidRDefault="00942E92" w:rsidP="00942E92">
      <w:pPr>
        <w:pStyle w:val="texte"/>
        <w:rPr>
          <w:sz w:val="22"/>
          <w:szCs w:val="22"/>
        </w:rPr>
      </w:pPr>
      <w:r w:rsidRPr="00942E92">
        <w:rPr>
          <w:sz w:val="22"/>
          <w:szCs w:val="22"/>
        </w:rPr>
        <w:t xml:space="preserve">Nous proposons d'outiller cette méthode afin de guider l’intégrateur dans les différentes étapes de conception d’une application robotique collaborative en s’appuyant sur </w:t>
      </w:r>
      <w:r w:rsidR="0039392A">
        <w:rPr>
          <w:sz w:val="22"/>
          <w:szCs w:val="22"/>
        </w:rPr>
        <w:t>la méthode développée au cours de cette étude</w:t>
      </w:r>
      <w:r w:rsidRPr="00942E92">
        <w:rPr>
          <w:sz w:val="22"/>
          <w:szCs w:val="22"/>
        </w:rPr>
        <w:t xml:space="preserve">. </w:t>
      </w:r>
    </w:p>
    <w:p w14:paraId="55D3A261" w14:textId="77777777" w:rsidR="00FC1F1B" w:rsidRPr="004F310C" w:rsidRDefault="00FC1F1B" w:rsidP="00FC1F1B">
      <w:pPr>
        <w:pStyle w:val="texte"/>
        <w:rPr>
          <w:sz w:val="22"/>
          <w:szCs w:val="22"/>
        </w:rPr>
      </w:pPr>
    </w:p>
    <w:p w14:paraId="33093908" w14:textId="324C98D9" w:rsidR="00FC1F1B" w:rsidRDefault="0039392A" w:rsidP="0039392A">
      <w:pPr>
        <w:pStyle w:val="Titreniveau1"/>
      </w:pPr>
      <w:bookmarkStart w:id="2" w:name="_Toc192166096"/>
      <w:r>
        <w:t>Etat de l’art</w:t>
      </w:r>
      <w:bookmarkEnd w:id="2"/>
    </w:p>
    <w:p w14:paraId="3F909A6B" w14:textId="77777777" w:rsidR="0039392A" w:rsidRPr="005A34DE" w:rsidRDefault="0039392A" w:rsidP="0039392A">
      <w:pPr>
        <w:pStyle w:val="Titreniveau11"/>
        <w:numPr>
          <w:ilvl w:val="0"/>
          <w:numId w:val="0"/>
        </w:numPr>
        <w:ind w:left="567"/>
      </w:pPr>
    </w:p>
    <w:p w14:paraId="03DDC0ED" w14:textId="377121E0" w:rsidR="00FC1F1B" w:rsidRPr="004F310C" w:rsidRDefault="0039392A" w:rsidP="00FC1F1B">
      <w:pPr>
        <w:pStyle w:val="texte"/>
        <w:rPr>
          <w:sz w:val="22"/>
          <w:szCs w:val="22"/>
        </w:rPr>
      </w:pPr>
      <w:r w:rsidRPr="00942E92">
        <w:rPr>
          <w:sz w:val="22"/>
          <w:szCs w:val="22"/>
        </w:rPr>
        <w:t xml:space="preserve">L’étude de l’état de l’art montre qu’il existe actuellement quelques outils d’aide à la conception en lien avec la robotique collaborative, comme « </w:t>
      </w:r>
      <w:proofErr w:type="spellStart"/>
      <w:r w:rsidRPr="00942E92">
        <w:rPr>
          <w:sz w:val="22"/>
          <w:szCs w:val="22"/>
        </w:rPr>
        <w:t>Cobotplaner</w:t>
      </w:r>
      <w:proofErr w:type="spellEnd"/>
      <w:r w:rsidRPr="00942E92">
        <w:rPr>
          <w:sz w:val="22"/>
          <w:szCs w:val="22"/>
        </w:rPr>
        <w:t xml:space="preserve"> » ou l’</w:t>
      </w:r>
      <w:r>
        <w:rPr>
          <w:sz w:val="22"/>
          <w:szCs w:val="22"/>
        </w:rPr>
        <w:t xml:space="preserve">outil « HRC guide » de </w:t>
      </w:r>
      <w:proofErr w:type="spellStart"/>
      <w:r>
        <w:rPr>
          <w:sz w:val="22"/>
          <w:szCs w:val="22"/>
        </w:rPr>
        <w:t>Kuka</w:t>
      </w:r>
      <w:proofErr w:type="spellEnd"/>
      <w:r w:rsidRPr="00942E92">
        <w:rPr>
          <w:sz w:val="22"/>
          <w:szCs w:val="22"/>
        </w:rPr>
        <w:t>. Mais ces outils se focalisent sur la mise en œuvre de la fonction de limitation de force et de puissance pour le contact homme-robot. Aucun de ces outils ne propose une approche méthodique globale telle qu’envisagée dans cet axe de l’étude.</w:t>
      </w:r>
    </w:p>
    <w:p w14:paraId="3AEA8AA4" w14:textId="77777777" w:rsidR="00A11FFB" w:rsidRPr="005A34DE" w:rsidRDefault="00A11FFB" w:rsidP="00FC1F1B">
      <w:pPr>
        <w:pStyle w:val="texte"/>
        <w:rPr>
          <w:sz w:val="22"/>
          <w:szCs w:val="22"/>
        </w:rPr>
      </w:pPr>
    </w:p>
    <w:p w14:paraId="52D5829B" w14:textId="65B8FEB9" w:rsidR="002A7A53" w:rsidRDefault="00867977" w:rsidP="00867977">
      <w:pPr>
        <w:pStyle w:val="Titreniveau1"/>
      </w:pPr>
      <w:bookmarkStart w:id="3" w:name="_Toc192166097"/>
      <w:r>
        <w:t>Description de la méthode</w:t>
      </w:r>
      <w:bookmarkEnd w:id="3"/>
    </w:p>
    <w:p w14:paraId="73A06B5A" w14:textId="77777777" w:rsidR="00D36E1E" w:rsidRDefault="00D36E1E" w:rsidP="00FC1F1B">
      <w:pPr>
        <w:pStyle w:val="texte"/>
        <w:rPr>
          <w:sz w:val="22"/>
          <w:szCs w:val="22"/>
        </w:rPr>
      </w:pPr>
    </w:p>
    <w:p w14:paraId="0FED1354" w14:textId="10A3526A" w:rsidR="00F52515" w:rsidRDefault="008B7549" w:rsidP="00FC1F1B">
      <w:pPr>
        <w:pStyle w:val="texte"/>
        <w:rPr>
          <w:sz w:val="22"/>
          <w:szCs w:val="22"/>
        </w:rPr>
      </w:pPr>
      <w:r>
        <w:rPr>
          <w:sz w:val="22"/>
          <w:szCs w:val="22"/>
        </w:rPr>
        <w:t xml:space="preserve">La méthode développée dans l’étude </w:t>
      </w:r>
      <w:r w:rsidR="00D36E1E">
        <w:rPr>
          <w:sz w:val="22"/>
          <w:szCs w:val="22"/>
        </w:rPr>
        <w:t>s’intègre dans la démarche classique de conception. Elle intervient au niveau du choix des moyens de prévention (</w:t>
      </w:r>
      <w:r w:rsidR="00D338A6">
        <w:rPr>
          <w:sz w:val="22"/>
          <w:szCs w:val="22"/>
        </w:rPr>
        <w:t xml:space="preserve">voir </w:t>
      </w:r>
      <w:r w:rsidR="00D338A6">
        <w:rPr>
          <w:sz w:val="22"/>
          <w:szCs w:val="22"/>
        </w:rPr>
        <w:fldChar w:fldCharType="begin"/>
      </w:r>
      <w:r w:rsidR="00D338A6" w:rsidRPr="00D338A6">
        <w:rPr>
          <w:sz w:val="22"/>
          <w:szCs w:val="22"/>
        </w:rPr>
        <w:instrText xml:space="preserve"> REF _Ref178164706 \h </w:instrText>
      </w:r>
      <w:r w:rsidR="00D338A6">
        <w:rPr>
          <w:sz w:val="22"/>
          <w:szCs w:val="22"/>
        </w:rPr>
        <w:instrText xml:space="preserve"> \* MERGEFORMAT </w:instrText>
      </w:r>
      <w:r w:rsidR="00D338A6">
        <w:rPr>
          <w:sz w:val="22"/>
          <w:szCs w:val="22"/>
        </w:rPr>
      </w:r>
      <w:r w:rsidR="00D338A6">
        <w:rPr>
          <w:sz w:val="22"/>
          <w:szCs w:val="22"/>
        </w:rPr>
        <w:fldChar w:fldCharType="separate"/>
      </w:r>
      <w:r w:rsidR="00D338A6" w:rsidRPr="00D338A6">
        <w:rPr>
          <w:sz w:val="22"/>
          <w:szCs w:val="22"/>
        </w:rPr>
        <w:t>Figure</w:t>
      </w:r>
      <w:r w:rsidR="00D338A6">
        <w:t xml:space="preserve"> </w:t>
      </w:r>
      <w:r w:rsidR="00D338A6">
        <w:rPr>
          <w:noProof/>
        </w:rPr>
        <w:t>1</w:t>
      </w:r>
      <w:r w:rsidR="00D338A6">
        <w:rPr>
          <w:sz w:val="22"/>
          <w:szCs w:val="22"/>
        </w:rPr>
        <w:fldChar w:fldCharType="end"/>
      </w:r>
      <w:r w:rsidR="00D36E1E">
        <w:rPr>
          <w:sz w:val="22"/>
          <w:szCs w:val="22"/>
        </w:rPr>
        <w:t xml:space="preserve">). Ce qui signifie que l’intégrateur dispose du cahier des charges et que l’étape de la conception fonctionnelle a déjà été réalisée. </w:t>
      </w:r>
      <w:r w:rsidR="001B1D14">
        <w:rPr>
          <w:sz w:val="22"/>
          <w:szCs w:val="22"/>
        </w:rPr>
        <w:t xml:space="preserve">Cette méthode aidera l’intégrateur à concevoir son application robotique à partir du cahier des charges. </w:t>
      </w:r>
      <w:r>
        <w:rPr>
          <w:sz w:val="22"/>
          <w:szCs w:val="22"/>
        </w:rPr>
        <w:t>Cette méthode</w:t>
      </w:r>
      <w:r w:rsidR="00723025">
        <w:rPr>
          <w:sz w:val="22"/>
          <w:szCs w:val="22"/>
        </w:rPr>
        <w:t xml:space="preserve"> se base une approche itérative pour guider l’intégrateur dans le choix des moyens de </w:t>
      </w:r>
      <w:r>
        <w:rPr>
          <w:sz w:val="22"/>
          <w:szCs w:val="22"/>
        </w:rPr>
        <w:t>prévention</w:t>
      </w:r>
      <w:r w:rsidR="00723025">
        <w:rPr>
          <w:sz w:val="22"/>
          <w:szCs w:val="22"/>
        </w:rPr>
        <w:t xml:space="preserve"> adaptés à la mise en œuvre d’une application robotique sûre.</w:t>
      </w:r>
      <w:r w:rsidR="00631E89">
        <w:rPr>
          <w:sz w:val="22"/>
          <w:szCs w:val="22"/>
        </w:rPr>
        <w:t xml:space="preserve"> </w:t>
      </w:r>
      <w:r>
        <w:rPr>
          <w:sz w:val="22"/>
          <w:szCs w:val="22"/>
        </w:rPr>
        <w:t>Elle</w:t>
      </w:r>
      <w:r w:rsidR="00631E89">
        <w:rPr>
          <w:sz w:val="22"/>
          <w:szCs w:val="22"/>
        </w:rPr>
        <w:t xml:space="preserve"> vise </w:t>
      </w:r>
      <w:r w:rsidR="001B1D14">
        <w:rPr>
          <w:sz w:val="22"/>
          <w:szCs w:val="22"/>
        </w:rPr>
        <w:t>principalement</w:t>
      </w:r>
      <w:r w:rsidR="00631E89">
        <w:rPr>
          <w:sz w:val="22"/>
          <w:szCs w:val="22"/>
        </w:rPr>
        <w:t xml:space="preserve"> les applications collaboratives</w:t>
      </w:r>
      <w:r w:rsidR="00EE2143">
        <w:rPr>
          <w:sz w:val="22"/>
          <w:szCs w:val="22"/>
        </w:rPr>
        <w:t>, mais</w:t>
      </w:r>
      <w:r w:rsidR="001B1D14">
        <w:rPr>
          <w:sz w:val="22"/>
          <w:szCs w:val="22"/>
        </w:rPr>
        <w:t xml:space="preserve"> peut prendre en compte les applications</w:t>
      </w:r>
      <w:r w:rsidR="00EE2143">
        <w:rPr>
          <w:sz w:val="22"/>
          <w:szCs w:val="22"/>
        </w:rPr>
        <w:t xml:space="preserve"> plus</w:t>
      </w:r>
      <w:r w:rsidR="001B1D14">
        <w:rPr>
          <w:sz w:val="22"/>
          <w:szCs w:val="22"/>
        </w:rPr>
        <w:t xml:space="preserve"> </w:t>
      </w:r>
      <w:r w:rsidR="00EE2143">
        <w:rPr>
          <w:sz w:val="22"/>
          <w:szCs w:val="22"/>
        </w:rPr>
        <w:t>« </w:t>
      </w:r>
      <w:r w:rsidR="001B1D14">
        <w:rPr>
          <w:sz w:val="22"/>
          <w:szCs w:val="22"/>
        </w:rPr>
        <w:t>classiques</w:t>
      </w:r>
      <w:r w:rsidR="00EE2143">
        <w:rPr>
          <w:sz w:val="22"/>
          <w:szCs w:val="22"/>
        </w:rPr>
        <w:t> »</w:t>
      </w:r>
      <w:r w:rsidR="00631E89">
        <w:rPr>
          <w:sz w:val="22"/>
          <w:szCs w:val="22"/>
        </w:rPr>
        <w:t xml:space="preserve">. </w:t>
      </w:r>
    </w:p>
    <w:p w14:paraId="7C94E0DA" w14:textId="335A49DB" w:rsidR="00D36E1E" w:rsidRDefault="00D36E1E" w:rsidP="00FC1F1B">
      <w:pPr>
        <w:pStyle w:val="texte"/>
        <w:rPr>
          <w:sz w:val="22"/>
          <w:szCs w:val="22"/>
        </w:rPr>
      </w:pPr>
    </w:p>
    <w:p w14:paraId="6E9E611A" w14:textId="66CD7D83" w:rsidR="00723025" w:rsidRDefault="00723025" w:rsidP="00EE2143">
      <w:pPr>
        <w:pStyle w:val="texte"/>
        <w:rPr>
          <w:sz w:val="22"/>
          <w:szCs w:val="22"/>
        </w:rPr>
      </w:pPr>
      <w:r>
        <w:rPr>
          <w:sz w:val="22"/>
          <w:szCs w:val="22"/>
        </w:rPr>
        <w:t>La méthode se base sur le principe</w:t>
      </w:r>
      <w:r w:rsidR="00EE2143">
        <w:rPr>
          <w:sz w:val="22"/>
          <w:szCs w:val="22"/>
        </w:rPr>
        <w:t xml:space="preserve"> de </w:t>
      </w:r>
      <w:r>
        <w:rPr>
          <w:sz w:val="22"/>
          <w:szCs w:val="22"/>
        </w:rPr>
        <w:t>défini</w:t>
      </w:r>
      <w:r w:rsidR="00EE2143">
        <w:rPr>
          <w:sz w:val="22"/>
          <w:szCs w:val="22"/>
        </w:rPr>
        <w:t>r</w:t>
      </w:r>
      <w:r>
        <w:rPr>
          <w:sz w:val="22"/>
          <w:szCs w:val="22"/>
        </w:rPr>
        <w:t xml:space="preserve"> </w:t>
      </w:r>
      <w:r w:rsidR="00EE2143">
        <w:rPr>
          <w:sz w:val="22"/>
          <w:szCs w:val="22"/>
        </w:rPr>
        <w:t xml:space="preserve">un </w:t>
      </w:r>
      <w:r>
        <w:rPr>
          <w:sz w:val="22"/>
          <w:szCs w:val="22"/>
        </w:rPr>
        <w:t>espace</w:t>
      </w:r>
      <w:r w:rsidR="00EE2143">
        <w:rPr>
          <w:sz w:val="22"/>
          <w:szCs w:val="22"/>
        </w:rPr>
        <w:t xml:space="preserve"> virtuellement</w:t>
      </w:r>
      <w:r>
        <w:rPr>
          <w:sz w:val="22"/>
          <w:szCs w:val="22"/>
        </w:rPr>
        <w:t xml:space="preserve"> protégé </w:t>
      </w:r>
      <w:r w:rsidR="00EE2143">
        <w:rPr>
          <w:sz w:val="22"/>
          <w:szCs w:val="22"/>
        </w:rPr>
        <w:t>que</w:t>
      </w:r>
      <w:r>
        <w:rPr>
          <w:sz w:val="22"/>
          <w:szCs w:val="22"/>
        </w:rPr>
        <w:t xml:space="preserve"> l’</w:t>
      </w:r>
      <w:r w:rsidR="00EE2143">
        <w:rPr>
          <w:sz w:val="22"/>
          <w:szCs w:val="22"/>
        </w:rPr>
        <w:t xml:space="preserve">on </w:t>
      </w:r>
      <w:r>
        <w:rPr>
          <w:sz w:val="22"/>
          <w:szCs w:val="22"/>
        </w:rPr>
        <w:t xml:space="preserve">entoure </w:t>
      </w:r>
      <w:r w:rsidR="00EE2143">
        <w:rPr>
          <w:sz w:val="22"/>
          <w:szCs w:val="22"/>
        </w:rPr>
        <w:t>de</w:t>
      </w:r>
      <w:r>
        <w:rPr>
          <w:sz w:val="22"/>
          <w:szCs w:val="22"/>
        </w:rPr>
        <w:t xml:space="preserve"> protecteurs fixes</w:t>
      </w:r>
      <w:r w:rsidR="00EE2143">
        <w:rPr>
          <w:sz w:val="22"/>
          <w:szCs w:val="22"/>
        </w:rPr>
        <w:t xml:space="preserve">. </w:t>
      </w:r>
      <w:r>
        <w:rPr>
          <w:sz w:val="22"/>
          <w:szCs w:val="22"/>
        </w:rPr>
        <w:t xml:space="preserve">Pour </w:t>
      </w:r>
      <w:r w:rsidR="008B7549">
        <w:rPr>
          <w:sz w:val="22"/>
          <w:szCs w:val="22"/>
        </w:rPr>
        <w:t xml:space="preserve">chaque </w:t>
      </w:r>
      <w:r>
        <w:rPr>
          <w:sz w:val="22"/>
          <w:szCs w:val="22"/>
        </w:rPr>
        <w:t>tâche collaborative, l’intégrateur défini</w:t>
      </w:r>
      <w:r w:rsidR="00EE2143">
        <w:rPr>
          <w:sz w:val="22"/>
          <w:szCs w:val="22"/>
        </w:rPr>
        <w:t>t</w:t>
      </w:r>
      <w:r>
        <w:rPr>
          <w:sz w:val="22"/>
          <w:szCs w:val="22"/>
        </w:rPr>
        <w:t xml:space="preserve"> les ouvertures nécessaires</w:t>
      </w:r>
      <w:r w:rsidR="00EE2143">
        <w:rPr>
          <w:sz w:val="22"/>
          <w:szCs w:val="22"/>
        </w:rPr>
        <w:t xml:space="preserve"> dans le protecteur.</w:t>
      </w:r>
      <w:r w:rsidR="008B7549">
        <w:rPr>
          <w:sz w:val="22"/>
          <w:szCs w:val="22"/>
        </w:rPr>
        <w:t xml:space="preserve"> </w:t>
      </w:r>
      <w:r w:rsidR="00EE2143">
        <w:rPr>
          <w:sz w:val="22"/>
          <w:szCs w:val="22"/>
        </w:rPr>
        <w:t>L’outil devra guider l’intégrateur afin de choisir les</w:t>
      </w:r>
      <w:r w:rsidR="008B7549">
        <w:rPr>
          <w:sz w:val="22"/>
          <w:szCs w:val="22"/>
        </w:rPr>
        <w:t xml:space="preserve"> moyen</w:t>
      </w:r>
      <w:r w:rsidR="00EE2143">
        <w:rPr>
          <w:sz w:val="22"/>
          <w:szCs w:val="22"/>
        </w:rPr>
        <w:t>s</w:t>
      </w:r>
      <w:r>
        <w:rPr>
          <w:sz w:val="22"/>
          <w:szCs w:val="22"/>
        </w:rPr>
        <w:t xml:space="preserve"> de </w:t>
      </w:r>
      <w:r w:rsidR="008B7549">
        <w:rPr>
          <w:sz w:val="22"/>
          <w:szCs w:val="22"/>
        </w:rPr>
        <w:t>prévention adapté</w:t>
      </w:r>
      <w:r w:rsidR="00EE2143">
        <w:rPr>
          <w:sz w:val="22"/>
          <w:szCs w:val="22"/>
        </w:rPr>
        <w:t>s</w:t>
      </w:r>
      <w:r>
        <w:rPr>
          <w:sz w:val="22"/>
          <w:szCs w:val="22"/>
        </w:rPr>
        <w:t>.</w:t>
      </w:r>
    </w:p>
    <w:p w14:paraId="711200C0" w14:textId="77777777" w:rsidR="009F195B" w:rsidRDefault="009F195B" w:rsidP="009F195B">
      <w:pPr>
        <w:pStyle w:val="texte"/>
        <w:ind w:left="720"/>
        <w:rPr>
          <w:sz w:val="22"/>
          <w:szCs w:val="22"/>
        </w:rPr>
      </w:pPr>
    </w:p>
    <w:p w14:paraId="0510F8D2" w14:textId="6178538E" w:rsidR="00867977" w:rsidRDefault="00867977" w:rsidP="00FC1F1B">
      <w:pPr>
        <w:pStyle w:val="texte"/>
        <w:rPr>
          <w:sz w:val="22"/>
          <w:szCs w:val="22"/>
        </w:rPr>
      </w:pPr>
    </w:p>
    <w:p w14:paraId="7D5265F3" w14:textId="77777777" w:rsidR="009120C2" w:rsidRDefault="00D338A6" w:rsidP="009120C2">
      <w:pPr>
        <w:pStyle w:val="texte"/>
      </w:pPr>
      <w:r>
        <w:rPr>
          <w:noProof/>
        </w:rPr>
        <w:lastRenderedPageBreak/>
        <mc:AlternateContent>
          <mc:Choice Requires="wpg">
            <w:drawing>
              <wp:anchor distT="0" distB="0" distL="114300" distR="114300" simplePos="0" relativeHeight="251660288" behindDoc="0" locked="0" layoutInCell="1" allowOverlap="1" wp14:anchorId="676C8348" wp14:editId="0A1208A5">
                <wp:simplePos x="0" y="0"/>
                <wp:positionH relativeFrom="column">
                  <wp:posOffset>4673460</wp:posOffset>
                </wp:positionH>
                <wp:positionV relativeFrom="paragraph">
                  <wp:posOffset>1794840</wp:posOffset>
                </wp:positionV>
                <wp:extent cx="1116280" cy="362197"/>
                <wp:effectExtent l="38100" t="0" r="27305" b="19050"/>
                <wp:wrapNone/>
                <wp:docPr id="7" name="Groupe 7"/>
                <wp:cNvGraphicFramePr/>
                <a:graphic xmlns:a="http://schemas.openxmlformats.org/drawingml/2006/main">
                  <a:graphicData uri="http://schemas.microsoft.com/office/word/2010/wordprocessingGroup">
                    <wpg:wgp>
                      <wpg:cNvGrpSpPr/>
                      <wpg:grpSpPr>
                        <a:xfrm>
                          <a:off x="0" y="0"/>
                          <a:ext cx="1116280" cy="362197"/>
                          <a:chOff x="0" y="0"/>
                          <a:chExt cx="1116280" cy="362197"/>
                        </a:xfrm>
                      </wpg:grpSpPr>
                      <wps:wsp>
                        <wps:cNvPr id="3" name="Connecteur droit avec flèche 3"/>
                        <wps:cNvCnPr/>
                        <wps:spPr>
                          <a:xfrm flipH="1">
                            <a:off x="0" y="190005"/>
                            <a:ext cx="296883" cy="0"/>
                          </a:xfrm>
                          <a:prstGeom prst="straightConnector1">
                            <a:avLst/>
                          </a:prstGeom>
                          <a:ln>
                            <a:tailEnd type="triangle"/>
                          </a:ln>
                        </wps:spPr>
                        <wps:style>
                          <a:lnRef idx="1">
                            <a:schemeClr val="accent6"/>
                          </a:lnRef>
                          <a:fillRef idx="0">
                            <a:schemeClr val="accent6"/>
                          </a:fillRef>
                          <a:effectRef idx="0">
                            <a:schemeClr val="accent6"/>
                          </a:effectRef>
                          <a:fontRef idx="minor">
                            <a:schemeClr val="tx1"/>
                          </a:fontRef>
                        </wps:style>
                        <wps:bodyPr/>
                      </wps:wsp>
                      <wps:wsp>
                        <wps:cNvPr id="4" name="Zone de texte 4"/>
                        <wps:cNvSpPr txBox="1"/>
                        <wps:spPr>
                          <a:xfrm>
                            <a:off x="296883" y="0"/>
                            <a:ext cx="819397" cy="362197"/>
                          </a:xfrm>
                          <a:prstGeom prst="rect">
                            <a:avLst/>
                          </a:prstGeom>
                          <a:solidFill>
                            <a:schemeClr val="accent6">
                              <a:lumMod val="20000"/>
                              <a:lumOff val="80000"/>
                            </a:schemeClr>
                          </a:solidFill>
                          <a:ln w="6350">
                            <a:solidFill>
                              <a:schemeClr val="accent6"/>
                            </a:solidFill>
                          </a:ln>
                        </wps:spPr>
                        <wps:txbx>
                          <w:txbxContent>
                            <w:p w14:paraId="6E69099B" w14:textId="7F26AFDA" w:rsidR="001A6510" w:rsidRPr="001A6510" w:rsidRDefault="001A6510">
                              <w:pPr>
                                <w:rPr>
                                  <w:rFonts w:asciiTheme="minorHAnsi" w:hAnsiTheme="minorHAnsi"/>
                                  <w:color w:val="E36C0A" w:themeColor="accent6" w:themeShade="BF"/>
                                  <w:sz w:val="16"/>
                                </w:rPr>
                              </w:pPr>
                              <w:r w:rsidRPr="001A6510">
                                <w:rPr>
                                  <w:rFonts w:asciiTheme="minorHAnsi" w:hAnsiTheme="minorHAnsi"/>
                                  <w:color w:val="E36C0A" w:themeColor="accent6" w:themeShade="BF"/>
                                  <w:sz w:val="16"/>
                                </w:rPr>
                                <w:t>Outil de conception sû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76C8348" id="Groupe 7" o:spid="_x0000_s1026" style="position:absolute;left:0;text-align:left;margin-left:368pt;margin-top:141.35pt;width:87.9pt;height:28.5pt;z-index:251660288" coordsize="11162,3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">
                <v:shapetype id="_x0000_t32" coordsize="21600,21600" o:spt="32" o:oned="t" path="m,l21600,21600e" filled="f">
                  <v:path arrowok="t" fillok="f" o:connecttype="none"/>
                  <o:lock v:ext="edit" shapetype="t"/>
                </v:shapetype>
                <v:shape id="Connecteur droit avec flèche 3" o:spid="_x0000_s1027" type="#_x0000_t32" style="position:absolute;top:1900;width:2968;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" strokecolor="#f68c36 [3049]">
                  <v:stroke endarrow="block"/>
                </v:shape>
                <v:shapetype id="_x0000_t202" coordsize="21600,21600" o:spt="202" path="m,l,21600r21600,l21600,xe">
                  <v:stroke joinstyle="miter"/>
                  <v:path gradientshapeok="t" o:connecttype="rect"/>
                </v:shapetype>
                <v:shape id="Zone de texte 4" o:spid="_x0000_s1028" type="#_x0000_t202" style="position:absolute;left:2968;width:8194;height:3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" fillcolor="#fde9d9 [665]" strokecolor="#f79646 [3209]" strokeweight=".5pt">
                  <v:textbox>
                    <w:txbxContent>
                      <w:p w14:paraId="6E69099B" w14:textId="7F26AFDA" w:rsidR="001A6510" w:rsidRPr="001A6510" w:rsidRDefault="001A6510">
                        <w:pPr>
                          <w:rPr>
                            <w:rFonts w:asciiTheme="minorHAnsi" w:hAnsiTheme="minorHAnsi"/>
                            <w:color w:val="E36C0A" w:themeColor="accent6" w:themeShade="BF"/>
                            <w:sz w:val="16"/>
                          </w:rPr>
                        </w:pPr>
                        <w:r w:rsidRPr="001A6510">
                          <w:rPr>
                            <w:rFonts w:asciiTheme="minorHAnsi" w:hAnsiTheme="minorHAnsi"/>
                            <w:color w:val="E36C0A" w:themeColor="accent6" w:themeShade="BF"/>
                            <w:sz w:val="16"/>
                          </w:rPr>
                          <w:t>Outil de conception sûr</w:t>
                        </w:r>
                      </w:p>
                    </w:txbxContent>
                  </v:textbox>
                </v:shape>
              </v:group>
            </w:pict>
          </mc:Fallback>
        </mc:AlternateContent>
      </w:r>
      <w:r w:rsidR="001A6510">
        <w:object w:dxaOrig="15466" w:dyaOrig="10007" w14:anchorId="68A40F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95pt;height:255.1pt" o:ole="">
            <v:imagedata r:id="rId13" o:title=""/>
          </v:shape>
          <o:OLEObject Type="Embed" ProgID="Visio.Drawing.15" ShapeID="_x0000_i1025" DrawAspect="Content" ObjectID="_1805290470" r:id="rId14"/>
        </w:object>
      </w:r>
      <w:bookmarkStart w:id="4" w:name="_Ref178164706"/>
    </w:p>
    <w:p w14:paraId="2B068C35" w14:textId="544A10CD" w:rsidR="00D338A6" w:rsidRDefault="00D338A6" w:rsidP="009120C2">
      <w:pPr>
        <w:pStyle w:val="lgendefigureettableau"/>
      </w:pPr>
      <w:r w:rsidRPr="00D338A6">
        <w:t xml:space="preserve">Figure </w:t>
      </w:r>
      <w:fldSimple w:instr=" SEQ Figure \* ARABIC ">
        <w:r w:rsidR="000727A9">
          <w:rPr>
            <w:noProof/>
          </w:rPr>
          <w:t>1</w:t>
        </w:r>
      </w:fldSimple>
      <w:bookmarkEnd w:id="4"/>
      <w:r w:rsidRPr="00D338A6">
        <w:t>. Approche de conception/intégration</w:t>
      </w:r>
    </w:p>
    <w:p w14:paraId="404F3F45" w14:textId="77777777" w:rsidR="00867977" w:rsidRPr="005A34DE" w:rsidRDefault="00867977" w:rsidP="00FC1F1B">
      <w:pPr>
        <w:pStyle w:val="texte"/>
        <w:rPr>
          <w:sz w:val="22"/>
          <w:szCs w:val="22"/>
        </w:rPr>
      </w:pPr>
    </w:p>
    <w:p w14:paraId="640043A8" w14:textId="11B1C3B9" w:rsidR="002A7A53" w:rsidRPr="00FC1F1B" w:rsidRDefault="0039392A" w:rsidP="005A34DE">
      <w:pPr>
        <w:pStyle w:val="Titreniveau1"/>
      </w:pPr>
      <w:bookmarkStart w:id="5" w:name="_Toc192166098"/>
      <w:r>
        <w:t>Description de l’outil</w:t>
      </w:r>
      <w:bookmarkEnd w:id="5"/>
    </w:p>
    <w:p w14:paraId="79306B94" w14:textId="77777777" w:rsidR="002A7A53" w:rsidRPr="004F310C" w:rsidRDefault="002A7A53" w:rsidP="002A7A53">
      <w:pPr>
        <w:pStyle w:val="texte"/>
        <w:rPr>
          <w:sz w:val="22"/>
          <w:szCs w:val="22"/>
        </w:rPr>
      </w:pPr>
    </w:p>
    <w:p w14:paraId="16BA71F8" w14:textId="6C7C1834" w:rsidR="002A58BE" w:rsidRDefault="002A58BE" w:rsidP="002A7A53">
      <w:pPr>
        <w:pStyle w:val="texte"/>
        <w:rPr>
          <w:sz w:val="22"/>
          <w:szCs w:val="22"/>
        </w:rPr>
      </w:pPr>
      <w:r>
        <w:rPr>
          <w:sz w:val="22"/>
          <w:szCs w:val="22"/>
        </w:rPr>
        <w:t>L’outil se présente sous forme d’une interface graphique qui</w:t>
      </w:r>
      <w:r w:rsidR="0039392A" w:rsidRPr="00942E92">
        <w:rPr>
          <w:sz w:val="22"/>
          <w:szCs w:val="22"/>
        </w:rPr>
        <w:t xml:space="preserve"> permettra de suivre les différentes étapes de conception qui vont de la </w:t>
      </w:r>
      <w:r>
        <w:rPr>
          <w:sz w:val="22"/>
          <w:szCs w:val="22"/>
        </w:rPr>
        <w:t>conception fonctionnelle</w:t>
      </w:r>
      <w:r w:rsidR="0039392A" w:rsidRPr="00942E92">
        <w:rPr>
          <w:sz w:val="22"/>
          <w:szCs w:val="22"/>
        </w:rPr>
        <w:t xml:space="preserve"> au choix et l’app</w:t>
      </w:r>
      <w:r w:rsidR="0039392A">
        <w:rPr>
          <w:sz w:val="22"/>
          <w:szCs w:val="22"/>
        </w:rPr>
        <w:t>lication de moyen de prévention</w:t>
      </w:r>
      <w:r w:rsidR="0039392A" w:rsidRPr="00942E92">
        <w:rPr>
          <w:sz w:val="22"/>
          <w:szCs w:val="22"/>
        </w:rPr>
        <w:t>.</w:t>
      </w:r>
      <w:r>
        <w:rPr>
          <w:sz w:val="22"/>
          <w:szCs w:val="22"/>
        </w:rPr>
        <w:t xml:space="preserve"> Cet outil s’appuiera sur plusieurs fenêtres qui mettent en œuvre les différentes parties de la méthode.</w:t>
      </w:r>
    </w:p>
    <w:p w14:paraId="312B25B6" w14:textId="77777777" w:rsidR="002A58BE" w:rsidRDefault="002A58BE" w:rsidP="002A7A53">
      <w:pPr>
        <w:pStyle w:val="texte"/>
        <w:rPr>
          <w:sz w:val="22"/>
          <w:szCs w:val="22"/>
        </w:rPr>
      </w:pPr>
    </w:p>
    <w:p w14:paraId="519C0E04" w14:textId="09B2F344" w:rsidR="002A7A53" w:rsidRDefault="0039392A" w:rsidP="002A7A53">
      <w:pPr>
        <w:pStyle w:val="texte"/>
        <w:rPr>
          <w:sz w:val="22"/>
          <w:szCs w:val="22"/>
        </w:rPr>
      </w:pPr>
      <w:r w:rsidRPr="00942E92">
        <w:rPr>
          <w:sz w:val="22"/>
          <w:szCs w:val="22"/>
        </w:rPr>
        <w:t xml:space="preserve"> </w:t>
      </w:r>
      <w:r>
        <w:rPr>
          <w:sz w:val="22"/>
          <w:szCs w:val="22"/>
        </w:rPr>
        <w:t>C</w:t>
      </w:r>
      <w:r w:rsidRPr="00942E92">
        <w:rPr>
          <w:sz w:val="22"/>
          <w:szCs w:val="22"/>
        </w:rPr>
        <w:t xml:space="preserve">et outil </w:t>
      </w:r>
      <w:r>
        <w:rPr>
          <w:sz w:val="22"/>
          <w:szCs w:val="22"/>
        </w:rPr>
        <w:t>assiste</w:t>
      </w:r>
      <w:r w:rsidRPr="00942E92">
        <w:rPr>
          <w:sz w:val="22"/>
          <w:szCs w:val="22"/>
        </w:rPr>
        <w:t xml:space="preserve"> l'intégrateur en le guidant</w:t>
      </w:r>
      <w:r w:rsidR="002A58BE">
        <w:rPr>
          <w:sz w:val="22"/>
          <w:szCs w:val="22"/>
        </w:rPr>
        <w:t>, entre autres,</w:t>
      </w:r>
      <w:r w:rsidRPr="00942E92">
        <w:rPr>
          <w:sz w:val="22"/>
          <w:szCs w:val="22"/>
        </w:rPr>
        <w:t xml:space="preserve"> dans le choix de</w:t>
      </w:r>
      <w:r>
        <w:rPr>
          <w:sz w:val="22"/>
          <w:szCs w:val="22"/>
        </w:rPr>
        <w:t>s moyens de protection adéquats</w:t>
      </w:r>
      <w:r w:rsidRPr="00942E92">
        <w:rPr>
          <w:sz w:val="22"/>
          <w:szCs w:val="22"/>
        </w:rPr>
        <w:t>. L’outil rappellera à l’intégrateur les règles à respecter lors du déploiement des diffé</w:t>
      </w:r>
      <w:r>
        <w:rPr>
          <w:sz w:val="22"/>
          <w:szCs w:val="22"/>
        </w:rPr>
        <w:t>rents dispositifs de protection.</w:t>
      </w:r>
    </w:p>
    <w:p w14:paraId="633F58A3" w14:textId="77777777" w:rsidR="00867977" w:rsidRDefault="00867977" w:rsidP="002A7A53">
      <w:pPr>
        <w:pStyle w:val="texte"/>
        <w:rPr>
          <w:sz w:val="22"/>
          <w:szCs w:val="22"/>
        </w:rPr>
      </w:pPr>
    </w:p>
    <w:p w14:paraId="1BB35D03" w14:textId="77777777" w:rsidR="0039392A" w:rsidRPr="004F310C" w:rsidRDefault="0039392A" w:rsidP="002A7A53">
      <w:pPr>
        <w:pStyle w:val="texte"/>
        <w:rPr>
          <w:sz w:val="22"/>
          <w:szCs w:val="22"/>
        </w:rPr>
      </w:pPr>
    </w:p>
    <w:p w14:paraId="6AD29607" w14:textId="576FE366" w:rsidR="002A7A53" w:rsidRPr="00FC1F1B" w:rsidRDefault="002A58BE" w:rsidP="005A34DE">
      <w:pPr>
        <w:pStyle w:val="Titreniveau11"/>
      </w:pPr>
      <w:bookmarkStart w:id="6" w:name="_Toc192166099"/>
      <w:r>
        <w:t>Interface graphique de l’outil</w:t>
      </w:r>
      <w:bookmarkEnd w:id="6"/>
    </w:p>
    <w:p w14:paraId="2BD27DEF" w14:textId="77777777" w:rsidR="002A7A53" w:rsidRPr="004F310C" w:rsidRDefault="002A7A53" w:rsidP="002A7A53">
      <w:pPr>
        <w:pStyle w:val="texte"/>
        <w:rPr>
          <w:sz w:val="22"/>
          <w:szCs w:val="22"/>
        </w:rPr>
      </w:pPr>
    </w:p>
    <w:p w14:paraId="4536092C" w14:textId="77777777" w:rsidR="002A7A53" w:rsidRPr="004F310C" w:rsidRDefault="002A7A53" w:rsidP="002A7A53">
      <w:pPr>
        <w:pStyle w:val="texte"/>
        <w:rPr>
          <w:sz w:val="22"/>
          <w:szCs w:val="22"/>
        </w:rPr>
      </w:pPr>
    </w:p>
    <w:p w14:paraId="450AC489" w14:textId="1CD8F6F5" w:rsidR="002A7A53" w:rsidRPr="00FC1F1B" w:rsidRDefault="00FE0010" w:rsidP="00A72B2F">
      <w:pPr>
        <w:pStyle w:val="Titreniveau111"/>
      </w:pPr>
      <w:bookmarkStart w:id="7" w:name="_Toc192166100"/>
      <w:r>
        <w:t>Étape initiale</w:t>
      </w:r>
      <w:bookmarkEnd w:id="7"/>
      <w:r>
        <w:t xml:space="preserve"> </w:t>
      </w:r>
    </w:p>
    <w:p w14:paraId="492296A8" w14:textId="77777777" w:rsidR="002A7A53" w:rsidRPr="005A34DE" w:rsidRDefault="002A7A53" w:rsidP="002A7A53">
      <w:pPr>
        <w:pStyle w:val="texte"/>
        <w:rPr>
          <w:sz w:val="22"/>
          <w:szCs w:val="22"/>
        </w:rPr>
      </w:pPr>
    </w:p>
    <w:p w14:paraId="5F4D6593" w14:textId="77777777" w:rsidR="00792E64" w:rsidRDefault="00B137B9" w:rsidP="00792E64">
      <w:pPr>
        <w:pStyle w:val="texte"/>
        <w:rPr>
          <w:sz w:val="22"/>
          <w:szCs w:val="22"/>
        </w:rPr>
      </w:pPr>
      <w:r>
        <w:rPr>
          <w:sz w:val="22"/>
          <w:szCs w:val="22"/>
        </w:rPr>
        <w:t>Au démarrage de l’application, la fenêtre principale est affichée.</w:t>
      </w:r>
      <w:r w:rsidR="00792E64">
        <w:rPr>
          <w:sz w:val="22"/>
          <w:szCs w:val="22"/>
        </w:rPr>
        <w:t xml:space="preserve"> Cette fenêtre devra être précédée par un pop-up d’information lors du lancement. Cette dernière contient un texte introductif qui décrit sommairement la méthode et donne des recommandations initiales à l’intégrateur. Ce texte fait par ailleurs référence aux normes en vigueur pour la mise en œuvre d’une application robotique.</w:t>
      </w:r>
    </w:p>
    <w:p w14:paraId="030333EB" w14:textId="77777777" w:rsidR="00792E64" w:rsidRDefault="00792E64" w:rsidP="00272562">
      <w:pPr>
        <w:pStyle w:val="texte"/>
        <w:rPr>
          <w:sz w:val="22"/>
          <w:szCs w:val="22"/>
        </w:rPr>
      </w:pPr>
    </w:p>
    <w:p w14:paraId="2D975F0A" w14:textId="7445C3E3" w:rsidR="00272562" w:rsidRDefault="00272562" w:rsidP="00272562">
      <w:pPr>
        <w:pStyle w:val="texte"/>
        <w:rPr>
          <w:sz w:val="22"/>
          <w:szCs w:val="22"/>
        </w:rPr>
      </w:pPr>
      <w:r>
        <w:rPr>
          <w:sz w:val="22"/>
          <w:szCs w:val="22"/>
        </w:rPr>
        <w:t xml:space="preserve">La fenêtre principale est divisée en </w:t>
      </w:r>
      <w:r w:rsidR="00CB6BEC">
        <w:rPr>
          <w:sz w:val="22"/>
          <w:szCs w:val="22"/>
        </w:rPr>
        <w:t>deux</w:t>
      </w:r>
      <w:r>
        <w:rPr>
          <w:sz w:val="22"/>
          <w:szCs w:val="22"/>
        </w:rPr>
        <w:t xml:space="preserve"> parties : visualisation de la cellule</w:t>
      </w:r>
      <w:r w:rsidR="00CB6BEC">
        <w:rPr>
          <w:sz w:val="22"/>
          <w:szCs w:val="22"/>
        </w:rPr>
        <w:t xml:space="preserve"> et visualisation</w:t>
      </w:r>
      <w:r>
        <w:rPr>
          <w:sz w:val="22"/>
          <w:szCs w:val="22"/>
        </w:rPr>
        <w:t xml:space="preserve"> liste des tâches et des moyens de prévention</w:t>
      </w:r>
      <w:r w:rsidR="00CB6BEC">
        <w:rPr>
          <w:sz w:val="22"/>
          <w:szCs w:val="22"/>
        </w:rPr>
        <w:t xml:space="preserve"> associées</w:t>
      </w:r>
      <w:r>
        <w:rPr>
          <w:sz w:val="22"/>
          <w:szCs w:val="22"/>
        </w:rPr>
        <w:t>. Ces parties seront actualisées tout au long de la procédure de conception (voir figure). Cette fenêtre comporte également un menu qui permet la gestion des applications robotiques (création, sauvegarde, chargement…). Lorsque l’intégrateur procède à la création d’une nouvelle application</w:t>
      </w:r>
      <w:r w:rsidR="00792E64">
        <w:rPr>
          <w:sz w:val="22"/>
          <w:szCs w:val="22"/>
        </w:rPr>
        <w:t xml:space="preserve"> (à travers le menu)</w:t>
      </w:r>
      <w:r>
        <w:rPr>
          <w:sz w:val="22"/>
          <w:szCs w:val="22"/>
        </w:rPr>
        <w:t>,</w:t>
      </w:r>
      <w:r w:rsidR="00792E64">
        <w:rPr>
          <w:sz w:val="22"/>
          <w:szCs w:val="22"/>
        </w:rPr>
        <w:t xml:space="preserve"> il est dirigé vers la fenêtre conception.</w:t>
      </w:r>
    </w:p>
    <w:p w14:paraId="577BACE8" w14:textId="2325E0BF" w:rsidR="00272562" w:rsidRDefault="00272562" w:rsidP="00FC1F1B">
      <w:pPr>
        <w:pStyle w:val="texte"/>
        <w:rPr>
          <w:sz w:val="22"/>
          <w:szCs w:val="22"/>
        </w:rPr>
      </w:pPr>
    </w:p>
    <w:p w14:paraId="6290FEC6" w14:textId="2B07BEBF" w:rsidR="00272562" w:rsidRDefault="00272562" w:rsidP="00FC1F1B">
      <w:pPr>
        <w:pStyle w:val="texte"/>
        <w:rPr>
          <w:sz w:val="22"/>
          <w:szCs w:val="22"/>
        </w:rPr>
      </w:pPr>
      <w:r>
        <w:rPr>
          <w:sz w:val="22"/>
          <w:szCs w:val="22"/>
        </w:rPr>
        <w:t xml:space="preserve"> </w:t>
      </w:r>
    </w:p>
    <w:p w14:paraId="0EEEC3C9" w14:textId="0A3978B7" w:rsidR="00272562" w:rsidRDefault="00681B2B" w:rsidP="00272562">
      <w:pPr>
        <w:pStyle w:val="texte"/>
        <w:jc w:val="center"/>
      </w:pPr>
      <w:r w:rsidRPr="00681B2B">
        <w:rPr>
          <w:noProof/>
        </w:rPr>
        <w:lastRenderedPageBreak/>
        <w:drawing>
          <wp:inline distT="0" distB="0" distL="0" distR="0" wp14:anchorId="59D8CCB6" wp14:editId="16E19317">
            <wp:extent cx="4348480" cy="2835986"/>
            <wp:effectExtent l="0" t="0" r="0" b="254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361793" cy="2844668"/>
                    </a:xfrm>
                    <a:prstGeom prst="rect">
                      <a:avLst/>
                    </a:prstGeom>
                  </pic:spPr>
                </pic:pic>
              </a:graphicData>
            </a:graphic>
          </wp:inline>
        </w:drawing>
      </w:r>
    </w:p>
    <w:p w14:paraId="6C1E04E4" w14:textId="3AF11552" w:rsidR="00272562" w:rsidRDefault="00272562" w:rsidP="009120C2">
      <w:pPr>
        <w:pStyle w:val="lgendefigureettableau"/>
      </w:pPr>
      <w:r>
        <w:t xml:space="preserve">Figure </w:t>
      </w:r>
      <w:r w:rsidR="002034F7">
        <w:fldChar w:fldCharType="begin"/>
      </w:r>
      <w:r w:rsidR="002034F7">
        <w:instrText xml:space="preserve"> SEQ Figure \* ARABIC </w:instrText>
      </w:r>
      <w:r w:rsidR="002034F7">
        <w:fldChar w:fldCharType="separate"/>
      </w:r>
      <w:r w:rsidR="000727A9">
        <w:rPr>
          <w:noProof/>
        </w:rPr>
        <w:t>2</w:t>
      </w:r>
      <w:r w:rsidR="002034F7">
        <w:rPr>
          <w:noProof/>
        </w:rPr>
        <w:fldChar w:fldCharType="end"/>
      </w:r>
      <w:r>
        <w:t>. Fenêtre principale</w:t>
      </w:r>
    </w:p>
    <w:p w14:paraId="5CE7BEB9" w14:textId="77777777" w:rsidR="0022366D" w:rsidRDefault="0022366D" w:rsidP="00FC1F1B">
      <w:pPr>
        <w:pStyle w:val="texte"/>
        <w:rPr>
          <w:sz w:val="22"/>
          <w:szCs w:val="22"/>
        </w:rPr>
      </w:pPr>
    </w:p>
    <w:p w14:paraId="55876C2C" w14:textId="1DEA0586" w:rsidR="00D8712F" w:rsidRDefault="00FE0010" w:rsidP="0022366D">
      <w:pPr>
        <w:pStyle w:val="Titreniveau111"/>
      </w:pPr>
      <w:bookmarkStart w:id="8" w:name="_Toc192166101"/>
      <w:r>
        <w:t>Étape</w:t>
      </w:r>
      <w:r w:rsidR="0022366D" w:rsidRPr="0022366D">
        <w:t xml:space="preserve"> conception</w:t>
      </w:r>
      <w:bookmarkEnd w:id="8"/>
      <w:r w:rsidR="0022366D" w:rsidRPr="0022366D">
        <w:t xml:space="preserve"> </w:t>
      </w:r>
    </w:p>
    <w:p w14:paraId="3F951677" w14:textId="77777777" w:rsidR="00B137B9" w:rsidRPr="005A34DE" w:rsidRDefault="00B137B9" w:rsidP="00926145">
      <w:pPr>
        <w:pStyle w:val="texte"/>
      </w:pPr>
    </w:p>
    <w:p w14:paraId="748C2D3E" w14:textId="2B663512" w:rsidR="00114189" w:rsidRDefault="00F93DE5" w:rsidP="006220C7">
      <w:pPr>
        <w:pStyle w:val="texte"/>
        <w:rPr>
          <w:sz w:val="22"/>
          <w:szCs w:val="22"/>
        </w:rPr>
      </w:pPr>
      <w:r>
        <w:rPr>
          <w:sz w:val="22"/>
          <w:szCs w:val="22"/>
        </w:rPr>
        <w:t>Cette fenêtre (voir figure) permet à l’intégrateur</w:t>
      </w:r>
      <w:r w:rsidR="00926145">
        <w:rPr>
          <w:sz w:val="22"/>
          <w:szCs w:val="22"/>
        </w:rPr>
        <w:t xml:space="preserve"> de dessiner ou d’importer une représentation graphique du système robot sans les moyens de prévention</w:t>
      </w:r>
      <w:r w:rsidR="0007229F">
        <w:rPr>
          <w:sz w:val="22"/>
          <w:szCs w:val="22"/>
        </w:rPr>
        <w:t xml:space="preserve">. </w:t>
      </w:r>
      <w:r w:rsidR="00686746">
        <w:rPr>
          <w:sz w:val="22"/>
          <w:szCs w:val="22"/>
        </w:rPr>
        <w:t>La conception graphique de l’application robotique devra être réalisée en 2D ou 3D (Ce choix sera réalisé en cours de stage en consultation avec le stagiaire). Dans cette fenêtre,</w:t>
      </w:r>
      <w:r w:rsidR="00C2461D">
        <w:rPr>
          <w:sz w:val="22"/>
          <w:szCs w:val="22"/>
        </w:rPr>
        <w:t xml:space="preserve"> l’utilisateur</w:t>
      </w:r>
      <w:r>
        <w:rPr>
          <w:sz w:val="22"/>
          <w:szCs w:val="22"/>
        </w:rPr>
        <w:t xml:space="preserve"> </w:t>
      </w:r>
      <w:r w:rsidR="00686746">
        <w:rPr>
          <w:sz w:val="22"/>
          <w:szCs w:val="22"/>
        </w:rPr>
        <w:t>peut</w:t>
      </w:r>
      <w:r w:rsidR="0007229F">
        <w:rPr>
          <w:sz w:val="22"/>
          <w:szCs w:val="22"/>
        </w:rPr>
        <w:t xml:space="preserve"> </w:t>
      </w:r>
      <w:r w:rsidR="00C2461D">
        <w:rPr>
          <w:sz w:val="22"/>
          <w:szCs w:val="22"/>
        </w:rPr>
        <w:t>définir graphiquement</w:t>
      </w:r>
      <w:r w:rsidR="0007229F">
        <w:rPr>
          <w:sz w:val="22"/>
          <w:szCs w:val="22"/>
        </w:rPr>
        <w:t xml:space="preserve"> </w:t>
      </w:r>
      <w:r w:rsidR="006220C7">
        <w:rPr>
          <w:sz w:val="22"/>
          <w:szCs w:val="22"/>
        </w:rPr>
        <w:t>l’espace restreint</w:t>
      </w:r>
      <w:r w:rsidR="0007229F">
        <w:rPr>
          <w:sz w:val="22"/>
          <w:szCs w:val="22"/>
        </w:rPr>
        <w:t xml:space="preserve">. </w:t>
      </w:r>
      <w:r w:rsidR="006220C7">
        <w:rPr>
          <w:sz w:val="22"/>
          <w:szCs w:val="22"/>
        </w:rPr>
        <w:t>Ensuite</w:t>
      </w:r>
      <w:r w:rsidR="00C2461D">
        <w:rPr>
          <w:sz w:val="22"/>
          <w:szCs w:val="22"/>
        </w:rPr>
        <w:t xml:space="preserve">, il sera possible </w:t>
      </w:r>
      <w:r w:rsidR="0007229F">
        <w:rPr>
          <w:sz w:val="22"/>
          <w:szCs w:val="22"/>
        </w:rPr>
        <w:t xml:space="preserve">de </w:t>
      </w:r>
      <w:r w:rsidR="00C2461D">
        <w:rPr>
          <w:sz w:val="22"/>
          <w:szCs w:val="22"/>
        </w:rPr>
        <w:t xml:space="preserve">définir et </w:t>
      </w:r>
      <w:r w:rsidR="002A31A0">
        <w:rPr>
          <w:sz w:val="22"/>
          <w:szCs w:val="22"/>
        </w:rPr>
        <w:t>de représenter</w:t>
      </w:r>
      <w:r w:rsidR="0007229F">
        <w:rPr>
          <w:sz w:val="22"/>
          <w:szCs w:val="22"/>
        </w:rPr>
        <w:t xml:space="preserve"> de manière automatique </w:t>
      </w:r>
      <w:r w:rsidR="00686746">
        <w:rPr>
          <w:sz w:val="22"/>
          <w:szCs w:val="22"/>
        </w:rPr>
        <w:t>(</w:t>
      </w:r>
      <w:r w:rsidR="0007229F">
        <w:rPr>
          <w:sz w:val="22"/>
          <w:szCs w:val="22"/>
        </w:rPr>
        <w:t>ou manuelle</w:t>
      </w:r>
      <w:r w:rsidR="00686746">
        <w:rPr>
          <w:sz w:val="22"/>
          <w:szCs w:val="22"/>
        </w:rPr>
        <w:t xml:space="preserve"> à défaut)</w:t>
      </w:r>
      <w:r w:rsidR="0007229F">
        <w:rPr>
          <w:sz w:val="22"/>
          <w:szCs w:val="22"/>
        </w:rPr>
        <w:t xml:space="preserve"> l’EVP (Espace Virtuellement Protégé)</w:t>
      </w:r>
      <w:r w:rsidR="00686746">
        <w:rPr>
          <w:sz w:val="22"/>
          <w:szCs w:val="22"/>
        </w:rPr>
        <w:t>.</w:t>
      </w:r>
      <w:r w:rsidR="006220C7">
        <w:rPr>
          <w:sz w:val="22"/>
          <w:szCs w:val="22"/>
        </w:rPr>
        <w:t xml:space="preserve"> </w:t>
      </w:r>
      <w:r w:rsidR="00686746">
        <w:rPr>
          <w:sz w:val="22"/>
          <w:szCs w:val="22"/>
        </w:rPr>
        <w:t>Au cas où</w:t>
      </w:r>
      <w:r w:rsidR="006220C7">
        <w:rPr>
          <w:sz w:val="22"/>
          <w:szCs w:val="22"/>
        </w:rPr>
        <w:t xml:space="preserve"> l’EVP </w:t>
      </w:r>
      <w:r w:rsidR="00686746">
        <w:rPr>
          <w:sz w:val="22"/>
          <w:szCs w:val="22"/>
        </w:rPr>
        <w:t>serait</w:t>
      </w:r>
      <w:r w:rsidR="006220C7">
        <w:rPr>
          <w:sz w:val="22"/>
          <w:szCs w:val="22"/>
        </w:rPr>
        <w:t xml:space="preserve"> réalisé de manière automatique, il devra </w:t>
      </w:r>
      <w:r w:rsidR="00686746">
        <w:rPr>
          <w:sz w:val="22"/>
          <w:szCs w:val="22"/>
        </w:rPr>
        <w:t>être créé de telle manière à ce qu’il e</w:t>
      </w:r>
      <w:r w:rsidR="006220C7" w:rsidRPr="006220C7">
        <w:rPr>
          <w:sz w:val="22"/>
          <w:szCs w:val="22"/>
        </w:rPr>
        <w:t>ntoure, au plus proche, l'espace nécessaire à la réalisation des mouvements du robot</w:t>
      </w:r>
      <w:r w:rsidR="006220C7">
        <w:rPr>
          <w:sz w:val="22"/>
          <w:szCs w:val="22"/>
        </w:rPr>
        <w:t xml:space="preserve"> et qu</w:t>
      </w:r>
      <w:r w:rsidR="00686746">
        <w:rPr>
          <w:sz w:val="22"/>
          <w:szCs w:val="22"/>
        </w:rPr>
        <w:t>’</w:t>
      </w:r>
      <w:r w:rsidR="006220C7">
        <w:rPr>
          <w:sz w:val="22"/>
          <w:szCs w:val="22"/>
        </w:rPr>
        <w:t>i</w:t>
      </w:r>
      <w:r w:rsidR="00686746">
        <w:rPr>
          <w:sz w:val="22"/>
          <w:szCs w:val="22"/>
        </w:rPr>
        <w:t>l</w:t>
      </w:r>
      <w:r w:rsidR="006220C7">
        <w:rPr>
          <w:sz w:val="22"/>
          <w:szCs w:val="22"/>
        </w:rPr>
        <w:t xml:space="preserve"> </w:t>
      </w:r>
      <w:r w:rsidR="00686746">
        <w:rPr>
          <w:sz w:val="22"/>
          <w:szCs w:val="22"/>
        </w:rPr>
        <w:t>prenne en compte</w:t>
      </w:r>
      <w:r w:rsidR="006220C7">
        <w:rPr>
          <w:sz w:val="22"/>
          <w:szCs w:val="22"/>
        </w:rPr>
        <w:t xml:space="preserve"> le robot, l’outil et </w:t>
      </w:r>
      <w:r w:rsidR="006220C7" w:rsidRPr="006220C7">
        <w:rPr>
          <w:sz w:val="22"/>
          <w:szCs w:val="22"/>
        </w:rPr>
        <w:t>les contraintes environnementales (machines, structure fixe, système d'approvisionnement de pièces ...)</w:t>
      </w:r>
      <w:r w:rsidR="006220C7">
        <w:rPr>
          <w:sz w:val="22"/>
          <w:szCs w:val="22"/>
        </w:rPr>
        <w:t>.</w:t>
      </w:r>
      <w:r w:rsidR="00686746">
        <w:rPr>
          <w:sz w:val="22"/>
          <w:szCs w:val="22"/>
        </w:rPr>
        <w:t xml:space="preserve"> Une fois l’EVP généré automatiquement, l’utilisateur pourra le retoucher manuellement.</w:t>
      </w:r>
    </w:p>
    <w:p w14:paraId="5859D00A" w14:textId="77777777" w:rsidR="006220C7" w:rsidRDefault="006220C7" w:rsidP="006220C7">
      <w:pPr>
        <w:pStyle w:val="texte"/>
        <w:rPr>
          <w:sz w:val="22"/>
          <w:szCs w:val="22"/>
        </w:rPr>
      </w:pPr>
    </w:p>
    <w:p w14:paraId="3E8B94BA" w14:textId="77777777" w:rsidR="00F93DE5" w:rsidRDefault="00F93DE5" w:rsidP="00F93DE5">
      <w:pPr>
        <w:pStyle w:val="texte"/>
        <w:jc w:val="center"/>
      </w:pPr>
      <w:r w:rsidRPr="00F93DE5">
        <w:rPr>
          <w:noProof/>
          <w:sz w:val="22"/>
          <w:szCs w:val="22"/>
        </w:rPr>
        <w:drawing>
          <wp:inline distT="0" distB="0" distL="0" distR="0" wp14:anchorId="18FF4DE5" wp14:editId="1C2B3CE6">
            <wp:extent cx="3530600" cy="2956465"/>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50961" cy="2973515"/>
                    </a:xfrm>
                    <a:prstGeom prst="rect">
                      <a:avLst/>
                    </a:prstGeom>
                  </pic:spPr>
                </pic:pic>
              </a:graphicData>
            </a:graphic>
          </wp:inline>
        </w:drawing>
      </w:r>
    </w:p>
    <w:p w14:paraId="0BD58295" w14:textId="415A7CBC" w:rsidR="00F93DE5" w:rsidRDefault="00F93DE5" w:rsidP="009120C2">
      <w:pPr>
        <w:pStyle w:val="lgendefigureettableau"/>
      </w:pPr>
      <w:r>
        <w:t xml:space="preserve">Figure </w:t>
      </w:r>
      <w:fldSimple w:instr=" SEQ Figure \* ARABIC ">
        <w:r w:rsidR="000727A9">
          <w:rPr>
            <w:noProof/>
          </w:rPr>
          <w:t>3</w:t>
        </w:r>
      </w:fldSimple>
      <w:r>
        <w:t>. Fenêtre conception</w:t>
      </w:r>
    </w:p>
    <w:p w14:paraId="2D4B586A" w14:textId="77777777" w:rsidR="00F93DE5" w:rsidRDefault="00F93DE5" w:rsidP="00926145">
      <w:pPr>
        <w:pStyle w:val="texte"/>
        <w:rPr>
          <w:sz w:val="22"/>
          <w:szCs w:val="22"/>
        </w:rPr>
      </w:pPr>
    </w:p>
    <w:p w14:paraId="13C209B3" w14:textId="7A383F1B" w:rsidR="008402CC" w:rsidRDefault="00F93DE5" w:rsidP="00F93DE5">
      <w:pPr>
        <w:pStyle w:val="texte"/>
        <w:rPr>
          <w:sz w:val="22"/>
          <w:szCs w:val="22"/>
        </w:rPr>
      </w:pPr>
      <w:r>
        <w:rPr>
          <w:sz w:val="22"/>
          <w:szCs w:val="22"/>
        </w:rPr>
        <w:lastRenderedPageBreak/>
        <w:t xml:space="preserve">Lors de la validation de la conception, une fenêtre de rappel doit être affichée pour alerter les risques non couverts par l’EVP (essentiellement les risques autres que mécaniques). </w:t>
      </w:r>
      <w:r w:rsidR="000414AA">
        <w:rPr>
          <w:sz w:val="22"/>
          <w:szCs w:val="22"/>
        </w:rPr>
        <w:t>Après validation,</w:t>
      </w:r>
      <w:r>
        <w:rPr>
          <w:sz w:val="22"/>
          <w:szCs w:val="22"/>
        </w:rPr>
        <w:t xml:space="preserve"> </w:t>
      </w:r>
      <w:r w:rsidR="008402CC">
        <w:rPr>
          <w:sz w:val="22"/>
          <w:szCs w:val="22"/>
        </w:rPr>
        <w:t xml:space="preserve">l’outil retourne à la fenêtre principale </w:t>
      </w:r>
      <w:r>
        <w:rPr>
          <w:sz w:val="22"/>
          <w:szCs w:val="22"/>
        </w:rPr>
        <w:t xml:space="preserve">en affichant la </w:t>
      </w:r>
      <w:r w:rsidR="000414AA">
        <w:rPr>
          <w:sz w:val="22"/>
          <w:szCs w:val="22"/>
        </w:rPr>
        <w:t>représentation</w:t>
      </w:r>
      <w:r>
        <w:rPr>
          <w:sz w:val="22"/>
          <w:szCs w:val="22"/>
        </w:rPr>
        <w:t xml:space="preserve"> de l’application qui vient d’être créée</w:t>
      </w:r>
      <w:r w:rsidR="008402CC">
        <w:rPr>
          <w:sz w:val="22"/>
          <w:szCs w:val="22"/>
        </w:rPr>
        <w:t>.</w:t>
      </w:r>
      <w:r w:rsidR="007775E2">
        <w:rPr>
          <w:sz w:val="22"/>
          <w:szCs w:val="22"/>
        </w:rPr>
        <w:t xml:space="preserve"> La définition de l’EVP est </w:t>
      </w:r>
      <w:r w:rsidR="0054726F">
        <w:rPr>
          <w:sz w:val="22"/>
          <w:szCs w:val="22"/>
        </w:rPr>
        <w:t>définitive</w:t>
      </w:r>
      <w:r w:rsidR="007775E2">
        <w:rPr>
          <w:sz w:val="22"/>
          <w:szCs w:val="22"/>
        </w:rPr>
        <w:t xml:space="preserve"> et ne pourra plus être modifiée au cours du projet. Par conséquent, il est nécessaire d’afficher un avertissement lors de la validation pour informer l’utilisateur que</w:t>
      </w:r>
      <w:r w:rsidR="0054726F">
        <w:rPr>
          <w:sz w:val="22"/>
          <w:szCs w:val="22"/>
        </w:rPr>
        <w:t>,</w:t>
      </w:r>
      <w:r w:rsidR="007775E2">
        <w:rPr>
          <w:sz w:val="22"/>
          <w:szCs w:val="22"/>
        </w:rPr>
        <w:t xml:space="preserve"> </w:t>
      </w:r>
      <w:r w:rsidR="0054726F">
        <w:rPr>
          <w:sz w:val="22"/>
          <w:szCs w:val="22"/>
        </w:rPr>
        <w:t>au cas où il voudrait modifier l’EVP, il devra créer un nouveau projet.</w:t>
      </w:r>
    </w:p>
    <w:p w14:paraId="7717B4BD" w14:textId="637DAFAB" w:rsidR="00395EFB" w:rsidRDefault="00395EFB" w:rsidP="008402CC">
      <w:pPr>
        <w:pStyle w:val="texte"/>
        <w:rPr>
          <w:sz w:val="22"/>
          <w:szCs w:val="22"/>
        </w:rPr>
      </w:pPr>
    </w:p>
    <w:p w14:paraId="7C2C3608" w14:textId="77777777" w:rsidR="009120C2" w:rsidRDefault="00395EFB" w:rsidP="009120C2">
      <w:pPr>
        <w:pStyle w:val="texte"/>
        <w:jc w:val="center"/>
      </w:pPr>
      <w:r w:rsidRPr="00395EFB">
        <w:rPr>
          <w:noProof/>
          <w:sz w:val="22"/>
          <w:szCs w:val="22"/>
        </w:rPr>
        <w:drawing>
          <wp:inline distT="0" distB="0" distL="0" distR="0" wp14:anchorId="7227DA48" wp14:editId="5AA206C1">
            <wp:extent cx="4394200" cy="3016560"/>
            <wp:effectExtent l="0" t="0" r="635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30368" cy="3041389"/>
                    </a:xfrm>
                    <a:prstGeom prst="rect">
                      <a:avLst/>
                    </a:prstGeom>
                  </pic:spPr>
                </pic:pic>
              </a:graphicData>
            </a:graphic>
          </wp:inline>
        </w:drawing>
      </w:r>
    </w:p>
    <w:p w14:paraId="0B87E541" w14:textId="51C504FE" w:rsidR="00395EFB" w:rsidRPr="00114189" w:rsidRDefault="00395EFB" w:rsidP="009120C2">
      <w:pPr>
        <w:pStyle w:val="lgendefigureettableau"/>
      </w:pPr>
      <w:r>
        <w:t xml:space="preserve">Figure </w:t>
      </w:r>
      <w:r w:rsidR="002034F7">
        <w:fldChar w:fldCharType="begin"/>
      </w:r>
      <w:r w:rsidR="002034F7">
        <w:instrText xml:space="preserve"> SEQ Figure \* ARABIC </w:instrText>
      </w:r>
      <w:r w:rsidR="002034F7">
        <w:fldChar w:fldCharType="separate"/>
      </w:r>
      <w:r w:rsidR="000727A9">
        <w:rPr>
          <w:noProof/>
        </w:rPr>
        <w:t>4</w:t>
      </w:r>
      <w:r w:rsidR="002034F7">
        <w:rPr>
          <w:noProof/>
        </w:rPr>
        <w:fldChar w:fldCharType="end"/>
      </w:r>
      <w:r>
        <w:t>. Logigramme de l’étape conception</w:t>
      </w:r>
    </w:p>
    <w:p w14:paraId="1CB09FBA" w14:textId="71FFF3CD" w:rsidR="008402CC" w:rsidRDefault="008402CC" w:rsidP="00114189">
      <w:pPr>
        <w:pStyle w:val="texte"/>
        <w:rPr>
          <w:sz w:val="22"/>
          <w:szCs w:val="22"/>
        </w:rPr>
      </w:pPr>
    </w:p>
    <w:p w14:paraId="4A539143" w14:textId="2127E3EE" w:rsidR="008402CC" w:rsidRDefault="008402CC" w:rsidP="008402CC">
      <w:pPr>
        <w:pStyle w:val="Titreniveau111"/>
      </w:pPr>
      <w:bookmarkStart w:id="9" w:name="_Toc192166102"/>
      <w:r>
        <w:t>Étape</w:t>
      </w:r>
      <w:r w:rsidRPr="0022366D">
        <w:t xml:space="preserve"> </w:t>
      </w:r>
      <w:r>
        <w:t>de gestion des tâches</w:t>
      </w:r>
      <w:bookmarkEnd w:id="9"/>
      <w:r w:rsidRPr="0022366D">
        <w:t xml:space="preserve"> </w:t>
      </w:r>
    </w:p>
    <w:p w14:paraId="0E349EF0" w14:textId="77777777" w:rsidR="008402CC" w:rsidRDefault="008402CC" w:rsidP="00114189">
      <w:pPr>
        <w:pStyle w:val="texte"/>
        <w:rPr>
          <w:sz w:val="22"/>
          <w:szCs w:val="22"/>
        </w:rPr>
      </w:pPr>
    </w:p>
    <w:p w14:paraId="65BF650A" w14:textId="46C96E28" w:rsidR="00534125" w:rsidRDefault="00AA5836" w:rsidP="00114189">
      <w:pPr>
        <w:pStyle w:val="texte"/>
        <w:rPr>
          <w:sz w:val="22"/>
          <w:szCs w:val="22"/>
        </w:rPr>
      </w:pPr>
      <w:r>
        <w:rPr>
          <w:sz w:val="22"/>
          <w:szCs w:val="22"/>
        </w:rPr>
        <w:t xml:space="preserve">L’intégrateur doit identifier toutes les tâches nécessitant un accès dans l’EVP et renseigner pour chacune d’elle les caractéristiques (type d’ouverture, taille, dimensions…). Pour ce faire, il utilise le menu de la fenêtre principale pour créer une nouvelle tâche. </w:t>
      </w:r>
      <w:r w:rsidR="001E4814">
        <w:rPr>
          <w:sz w:val="22"/>
          <w:szCs w:val="22"/>
        </w:rPr>
        <w:t>Il renseigne le nom de la tâche (avec la possibilité d’y associer un descriptif de la tâche).  Après validation, une fenêtre</w:t>
      </w:r>
      <w:r>
        <w:rPr>
          <w:sz w:val="22"/>
          <w:szCs w:val="22"/>
        </w:rPr>
        <w:t xml:space="preserve"> spécifique permet</w:t>
      </w:r>
      <w:r w:rsidR="001E4814">
        <w:rPr>
          <w:sz w:val="22"/>
          <w:szCs w:val="22"/>
        </w:rPr>
        <w:t>tant</w:t>
      </w:r>
      <w:r>
        <w:rPr>
          <w:sz w:val="22"/>
          <w:szCs w:val="22"/>
        </w:rPr>
        <w:t xml:space="preserve"> de créer des ouvertures dans l’EVP</w:t>
      </w:r>
      <w:r w:rsidR="001E4814">
        <w:rPr>
          <w:sz w:val="22"/>
          <w:szCs w:val="22"/>
        </w:rPr>
        <w:t xml:space="preserve"> est ouverte</w:t>
      </w:r>
      <w:r w:rsidR="004032F0">
        <w:rPr>
          <w:sz w:val="22"/>
          <w:szCs w:val="22"/>
        </w:rPr>
        <w:t xml:space="preserve"> (voir </w:t>
      </w:r>
      <w:r w:rsidR="004032F0" w:rsidRPr="004032F0">
        <w:rPr>
          <w:sz w:val="22"/>
          <w:szCs w:val="22"/>
        </w:rPr>
        <w:fldChar w:fldCharType="begin"/>
      </w:r>
      <w:r w:rsidR="004032F0" w:rsidRPr="004032F0">
        <w:rPr>
          <w:sz w:val="22"/>
          <w:szCs w:val="22"/>
        </w:rPr>
        <w:instrText xml:space="preserve"> REF _Ref192163815 \h  \* MERGEFORMAT </w:instrText>
      </w:r>
      <w:r w:rsidR="004032F0" w:rsidRPr="004032F0">
        <w:rPr>
          <w:sz w:val="22"/>
          <w:szCs w:val="22"/>
        </w:rPr>
      </w:r>
      <w:r w:rsidR="004032F0" w:rsidRPr="004032F0">
        <w:rPr>
          <w:sz w:val="22"/>
          <w:szCs w:val="22"/>
        </w:rPr>
        <w:fldChar w:fldCharType="separate"/>
      </w:r>
      <w:r w:rsidR="004032F0" w:rsidRPr="004032F0">
        <w:rPr>
          <w:sz w:val="22"/>
          <w:szCs w:val="22"/>
        </w:rPr>
        <w:t xml:space="preserve">figure </w:t>
      </w:r>
      <w:r w:rsidR="004032F0" w:rsidRPr="004032F0">
        <w:rPr>
          <w:noProof/>
          <w:sz w:val="22"/>
          <w:szCs w:val="22"/>
        </w:rPr>
        <w:t>5</w:t>
      </w:r>
      <w:r w:rsidR="004032F0" w:rsidRPr="004032F0">
        <w:rPr>
          <w:sz w:val="22"/>
          <w:szCs w:val="22"/>
        </w:rPr>
        <w:fldChar w:fldCharType="end"/>
      </w:r>
      <w:r w:rsidR="004032F0">
        <w:rPr>
          <w:sz w:val="22"/>
          <w:szCs w:val="22"/>
        </w:rPr>
        <w:t>)</w:t>
      </w:r>
      <w:r w:rsidR="001E4814">
        <w:rPr>
          <w:sz w:val="22"/>
          <w:szCs w:val="22"/>
        </w:rPr>
        <w:t>. Cette fenêtre permettra à l’intégrateur de cliquer à un endroit de l’EVP pour y créer une</w:t>
      </w:r>
      <w:r w:rsidR="007D0DF3">
        <w:rPr>
          <w:sz w:val="22"/>
          <w:szCs w:val="22"/>
        </w:rPr>
        <w:t xml:space="preserve"> nouvelle</w:t>
      </w:r>
      <w:r w:rsidR="001E4814">
        <w:rPr>
          <w:sz w:val="22"/>
          <w:szCs w:val="22"/>
        </w:rPr>
        <w:t xml:space="preserve"> ouverture</w:t>
      </w:r>
      <w:r w:rsidR="007D0DF3">
        <w:rPr>
          <w:sz w:val="22"/>
          <w:szCs w:val="22"/>
        </w:rPr>
        <w:t xml:space="preserve"> ou sélectionner une ouverture existante</w:t>
      </w:r>
      <w:r w:rsidR="001E4814">
        <w:rPr>
          <w:sz w:val="22"/>
          <w:szCs w:val="22"/>
        </w:rPr>
        <w:t xml:space="preserve">. </w:t>
      </w:r>
    </w:p>
    <w:p w14:paraId="0BC62A18" w14:textId="77777777" w:rsidR="004032F0" w:rsidRDefault="004032F0" w:rsidP="00114189">
      <w:pPr>
        <w:pStyle w:val="texte"/>
        <w:rPr>
          <w:sz w:val="22"/>
          <w:szCs w:val="22"/>
        </w:rPr>
      </w:pPr>
    </w:p>
    <w:p w14:paraId="307DB842" w14:textId="38829B8F" w:rsidR="00AA5836" w:rsidRDefault="00534125" w:rsidP="00114189">
      <w:pPr>
        <w:pStyle w:val="texte"/>
        <w:rPr>
          <w:sz w:val="22"/>
          <w:szCs w:val="22"/>
        </w:rPr>
      </w:pPr>
      <w:r>
        <w:rPr>
          <w:sz w:val="22"/>
          <w:szCs w:val="22"/>
        </w:rPr>
        <w:t>Pour la création d’une nouvelle ouverture : l’utilisateur est invité à indiquer la position de l’ouverture sur</w:t>
      </w:r>
      <w:r w:rsidR="007D0DF3">
        <w:rPr>
          <w:sz w:val="22"/>
          <w:szCs w:val="22"/>
        </w:rPr>
        <w:t xml:space="preserve"> l’EVP</w:t>
      </w:r>
      <w:r>
        <w:rPr>
          <w:sz w:val="22"/>
          <w:szCs w:val="22"/>
        </w:rPr>
        <w:t xml:space="preserve"> par un clic. À la suite duquel, </w:t>
      </w:r>
      <w:r w:rsidR="00370C6D">
        <w:rPr>
          <w:sz w:val="22"/>
          <w:szCs w:val="22"/>
        </w:rPr>
        <w:t xml:space="preserve">un champ contextuel est affiché </w:t>
      </w:r>
      <w:r w:rsidR="004032F0">
        <w:rPr>
          <w:sz w:val="22"/>
          <w:szCs w:val="22"/>
        </w:rPr>
        <w:t>autorisant à</w:t>
      </w:r>
      <w:r w:rsidR="00370C6D">
        <w:rPr>
          <w:sz w:val="22"/>
          <w:szCs w:val="22"/>
        </w:rPr>
        <w:t xml:space="preserve"> saisir les caractéristiques de l’ouverture (Type d’ouverture, </w:t>
      </w:r>
      <w:r w:rsidR="00167C7F">
        <w:rPr>
          <w:sz w:val="22"/>
          <w:szCs w:val="22"/>
        </w:rPr>
        <w:t>dimensions</w:t>
      </w:r>
      <w:r w:rsidR="007D0DF3">
        <w:rPr>
          <w:sz w:val="22"/>
          <w:szCs w:val="22"/>
        </w:rPr>
        <w:t>…)</w:t>
      </w:r>
      <w:r w:rsidR="00370C6D">
        <w:rPr>
          <w:sz w:val="22"/>
          <w:szCs w:val="22"/>
        </w:rPr>
        <w:t>.</w:t>
      </w:r>
      <w:r w:rsidR="007D0DF3">
        <w:rPr>
          <w:sz w:val="22"/>
          <w:szCs w:val="22"/>
        </w:rPr>
        <w:t xml:space="preserve"> </w:t>
      </w:r>
      <w:r>
        <w:rPr>
          <w:sz w:val="22"/>
          <w:szCs w:val="22"/>
        </w:rPr>
        <w:t>Idéalement, les ouvertures seront affichées à l’échelle.</w:t>
      </w:r>
    </w:p>
    <w:p w14:paraId="7A0AF2A2" w14:textId="77777777" w:rsidR="00AA5836" w:rsidRDefault="00AA5836" w:rsidP="00114189">
      <w:pPr>
        <w:pStyle w:val="texte"/>
        <w:rPr>
          <w:sz w:val="22"/>
          <w:szCs w:val="22"/>
        </w:rPr>
      </w:pPr>
    </w:p>
    <w:p w14:paraId="75A2D222" w14:textId="1B118EE1" w:rsidR="007D0DF3" w:rsidRDefault="003C3E83" w:rsidP="007D0DF3">
      <w:pPr>
        <w:pStyle w:val="texte"/>
        <w:jc w:val="center"/>
      </w:pPr>
      <w:r w:rsidRPr="003C3E83">
        <w:rPr>
          <w:noProof/>
        </w:rPr>
        <w:lastRenderedPageBreak/>
        <w:drawing>
          <wp:inline distT="0" distB="0" distL="0" distR="0" wp14:anchorId="0BA31081" wp14:editId="1550671B">
            <wp:extent cx="3037840" cy="2386384"/>
            <wp:effectExtent l="0" t="0" r="0" b="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049612" cy="2395631"/>
                    </a:xfrm>
                    <a:prstGeom prst="rect">
                      <a:avLst/>
                    </a:prstGeom>
                  </pic:spPr>
                </pic:pic>
              </a:graphicData>
            </a:graphic>
          </wp:inline>
        </w:drawing>
      </w:r>
    </w:p>
    <w:p w14:paraId="2D92944F" w14:textId="4F161EAA" w:rsidR="007D0DF3" w:rsidRDefault="007D0DF3" w:rsidP="009120C2">
      <w:pPr>
        <w:pStyle w:val="lgendefigureettableau"/>
      </w:pPr>
      <w:bookmarkStart w:id="10" w:name="_Ref192163815"/>
      <w:r>
        <w:t xml:space="preserve">Figure </w:t>
      </w:r>
      <w:r w:rsidR="002034F7">
        <w:fldChar w:fldCharType="begin"/>
      </w:r>
      <w:r w:rsidR="002034F7">
        <w:instrText xml:space="preserve"> SEQ Figure \* ARABIC </w:instrText>
      </w:r>
      <w:r w:rsidR="002034F7">
        <w:fldChar w:fldCharType="separate"/>
      </w:r>
      <w:r w:rsidR="000727A9">
        <w:rPr>
          <w:noProof/>
        </w:rPr>
        <w:t>5</w:t>
      </w:r>
      <w:r w:rsidR="002034F7">
        <w:rPr>
          <w:noProof/>
        </w:rPr>
        <w:fldChar w:fldCharType="end"/>
      </w:r>
      <w:bookmarkEnd w:id="10"/>
      <w:r>
        <w:t>. Fenêtre de création des tâches et des ouvertures</w:t>
      </w:r>
    </w:p>
    <w:p w14:paraId="7B890407" w14:textId="6FA3E1B7" w:rsidR="00F93DE5" w:rsidRDefault="00E831BF" w:rsidP="00114189">
      <w:pPr>
        <w:pStyle w:val="texte"/>
        <w:rPr>
          <w:sz w:val="22"/>
          <w:szCs w:val="22"/>
        </w:rPr>
      </w:pPr>
      <w:r>
        <w:rPr>
          <w:sz w:val="22"/>
          <w:szCs w:val="22"/>
        </w:rPr>
        <w:t>Pour valider la création de tâche, il est nécessaire qu’une ouverture y soit associée. Une fois la validation faite, on retourne sur la fenêtre principale.</w:t>
      </w:r>
    </w:p>
    <w:p w14:paraId="33DB6036" w14:textId="0206B55D" w:rsidR="00E831BF" w:rsidRDefault="00E831BF" w:rsidP="00114189">
      <w:pPr>
        <w:pStyle w:val="texte"/>
        <w:rPr>
          <w:sz w:val="22"/>
          <w:szCs w:val="22"/>
        </w:rPr>
      </w:pPr>
    </w:p>
    <w:p w14:paraId="6A94CD33" w14:textId="21DDC090" w:rsidR="00E831BF" w:rsidRDefault="00E831BF" w:rsidP="00114189">
      <w:pPr>
        <w:pStyle w:val="texte"/>
        <w:rPr>
          <w:sz w:val="22"/>
          <w:szCs w:val="22"/>
        </w:rPr>
      </w:pPr>
      <w:r>
        <w:rPr>
          <w:sz w:val="22"/>
          <w:szCs w:val="22"/>
        </w:rPr>
        <w:t>L’ouverture et la/les tâches associées sont affichées dans la vue « Liste des ouvertures/tâches » de la fenêtre principale sous forme d’arborescence</w:t>
      </w:r>
      <w:r w:rsidR="004032F0">
        <w:rPr>
          <w:sz w:val="22"/>
          <w:szCs w:val="22"/>
        </w:rPr>
        <w:t xml:space="preserve"> (</w:t>
      </w:r>
      <w:r w:rsidR="004032F0" w:rsidRPr="004032F0">
        <w:rPr>
          <w:sz w:val="22"/>
          <w:szCs w:val="22"/>
        </w:rPr>
        <w:t xml:space="preserve">voir </w:t>
      </w:r>
      <w:r w:rsidR="004032F0" w:rsidRPr="004032F0">
        <w:rPr>
          <w:sz w:val="22"/>
          <w:szCs w:val="22"/>
        </w:rPr>
        <w:fldChar w:fldCharType="begin"/>
      </w:r>
      <w:r w:rsidR="004032F0" w:rsidRPr="004032F0">
        <w:rPr>
          <w:sz w:val="22"/>
          <w:szCs w:val="22"/>
        </w:rPr>
        <w:instrText xml:space="preserve"> REF _Ref192163943 \h </w:instrText>
      </w:r>
      <w:r w:rsidR="004032F0">
        <w:rPr>
          <w:sz w:val="22"/>
          <w:szCs w:val="22"/>
        </w:rPr>
        <w:instrText xml:space="preserve"> \* MERGEFORMAT </w:instrText>
      </w:r>
      <w:r w:rsidR="004032F0" w:rsidRPr="004032F0">
        <w:rPr>
          <w:sz w:val="22"/>
          <w:szCs w:val="22"/>
        </w:rPr>
      </w:r>
      <w:r w:rsidR="004032F0" w:rsidRPr="004032F0">
        <w:rPr>
          <w:sz w:val="22"/>
          <w:szCs w:val="22"/>
        </w:rPr>
        <w:fldChar w:fldCharType="separate"/>
      </w:r>
      <w:r w:rsidR="004032F0" w:rsidRPr="004032F0">
        <w:rPr>
          <w:sz w:val="22"/>
          <w:szCs w:val="22"/>
        </w:rPr>
        <w:t xml:space="preserve">figure </w:t>
      </w:r>
      <w:r w:rsidR="004032F0" w:rsidRPr="004032F0">
        <w:rPr>
          <w:noProof/>
          <w:sz w:val="22"/>
          <w:szCs w:val="22"/>
        </w:rPr>
        <w:t>6</w:t>
      </w:r>
      <w:r w:rsidR="004032F0" w:rsidRPr="004032F0">
        <w:rPr>
          <w:sz w:val="22"/>
          <w:szCs w:val="22"/>
        </w:rPr>
        <w:fldChar w:fldCharType="end"/>
      </w:r>
      <w:r w:rsidR="004032F0">
        <w:rPr>
          <w:sz w:val="22"/>
          <w:szCs w:val="22"/>
        </w:rPr>
        <w:t>)</w:t>
      </w:r>
      <w:r>
        <w:rPr>
          <w:sz w:val="22"/>
          <w:szCs w:val="22"/>
        </w:rPr>
        <w:t>. L’outil doit ainsi regrouper les tâches qui exploitent la même ouverture. L’opération de création de tâche doit être répétée pour toutes les tâches identifiées lors de la conception fonctionnelle/détaillée.</w:t>
      </w:r>
    </w:p>
    <w:p w14:paraId="7E9855D9" w14:textId="35225F24" w:rsidR="00E831BF" w:rsidRDefault="00E831BF" w:rsidP="00114189">
      <w:pPr>
        <w:pStyle w:val="texte"/>
        <w:rPr>
          <w:sz w:val="22"/>
          <w:szCs w:val="22"/>
        </w:rPr>
      </w:pPr>
    </w:p>
    <w:p w14:paraId="56DF5AD9" w14:textId="6DBD1EAA" w:rsidR="0028323A" w:rsidRDefault="00681B2B" w:rsidP="0028323A">
      <w:pPr>
        <w:pStyle w:val="texte"/>
        <w:jc w:val="center"/>
      </w:pPr>
      <w:r w:rsidRPr="00681B2B">
        <w:rPr>
          <w:noProof/>
        </w:rPr>
        <w:drawing>
          <wp:inline distT="0" distB="0" distL="0" distR="0" wp14:anchorId="0B4E485C" wp14:editId="7BBE3947">
            <wp:extent cx="4358640" cy="2853671"/>
            <wp:effectExtent l="0" t="0" r="3810" b="444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69762" cy="2860953"/>
                    </a:xfrm>
                    <a:prstGeom prst="rect">
                      <a:avLst/>
                    </a:prstGeom>
                  </pic:spPr>
                </pic:pic>
              </a:graphicData>
            </a:graphic>
          </wp:inline>
        </w:drawing>
      </w:r>
    </w:p>
    <w:p w14:paraId="7309A7C5" w14:textId="52296F04" w:rsidR="003C3E83" w:rsidRDefault="0028323A" w:rsidP="009120C2">
      <w:pPr>
        <w:pStyle w:val="lgendefigureettableau"/>
      </w:pPr>
      <w:bookmarkStart w:id="11" w:name="_Ref192163943"/>
      <w:r>
        <w:t xml:space="preserve">Figure </w:t>
      </w:r>
      <w:r w:rsidR="002034F7">
        <w:fldChar w:fldCharType="begin"/>
      </w:r>
      <w:r w:rsidR="002034F7">
        <w:instrText xml:space="preserve"> SEQ Figure \* ARABIC </w:instrText>
      </w:r>
      <w:r w:rsidR="002034F7">
        <w:fldChar w:fldCharType="separate"/>
      </w:r>
      <w:r w:rsidR="000727A9">
        <w:rPr>
          <w:noProof/>
        </w:rPr>
        <w:t>6</w:t>
      </w:r>
      <w:r w:rsidR="002034F7">
        <w:rPr>
          <w:noProof/>
        </w:rPr>
        <w:fldChar w:fldCharType="end"/>
      </w:r>
      <w:bookmarkEnd w:id="11"/>
      <w:r>
        <w:t xml:space="preserve">. </w:t>
      </w:r>
      <w:r w:rsidR="003C3E83">
        <w:t>Fenêtre principale après création des tâches</w:t>
      </w:r>
    </w:p>
    <w:p w14:paraId="2F808F23" w14:textId="77777777" w:rsidR="00F93DE5" w:rsidRDefault="00F93DE5" w:rsidP="00F93DE5">
      <w:pPr>
        <w:pStyle w:val="texte"/>
        <w:jc w:val="center"/>
        <w:rPr>
          <w:sz w:val="22"/>
          <w:szCs w:val="22"/>
        </w:rPr>
      </w:pPr>
    </w:p>
    <w:p w14:paraId="47976415" w14:textId="59C9C662" w:rsidR="00FE0010" w:rsidRDefault="00FE0010" w:rsidP="00FE0010">
      <w:pPr>
        <w:pStyle w:val="Titreniveau111"/>
      </w:pPr>
      <w:bookmarkStart w:id="12" w:name="_Toc192166103"/>
      <w:r>
        <w:t>Étape identification des risques liés aux ouvertures</w:t>
      </w:r>
      <w:bookmarkEnd w:id="12"/>
    </w:p>
    <w:p w14:paraId="68FDD74B" w14:textId="77777777" w:rsidR="00FE0010" w:rsidRDefault="00FE0010" w:rsidP="00114189">
      <w:pPr>
        <w:pStyle w:val="texte"/>
        <w:rPr>
          <w:sz w:val="22"/>
          <w:szCs w:val="22"/>
        </w:rPr>
      </w:pPr>
    </w:p>
    <w:p w14:paraId="6964AAC9" w14:textId="72F4556A" w:rsidR="00855EBC" w:rsidRDefault="00855EBC" w:rsidP="00114189">
      <w:pPr>
        <w:pStyle w:val="texte"/>
        <w:rPr>
          <w:sz w:val="22"/>
          <w:szCs w:val="22"/>
        </w:rPr>
      </w:pPr>
      <w:r>
        <w:rPr>
          <w:sz w:val="22"/>
          <w:szCs w:val="22"/>
        </w:rPr>
        <w:t>Dans la fenêtre principale, l’utilisateur doit lancer l’identification des risques à partir du menu « risques ». Cette action mène l’utilisateur vers une fenêtre dédiée à l’identification des risques (voir</w:t>
      </w:r>
      <w:r w:rsidR="004032F0">
        <w:rPr>
          <w:sz w:val="22"/>
          <w:szCs w:val="22"/>
        </w:rPr>
        <w:t xml:space="preserve"> </w:t>
      </w:r>
      <w:r w:rsidR="004032F0" w:rsidRPr="004032F0">
        <w:rPr>
          <w:sz w:val="22"/>
          <w:szCs w:val="22"/>
        </w:rPr>
        <w:fldChar w:fldCharType="begin"/>
      </w:r>
      <w:r w:rsidR="004032F0" w:rsidRPr="004032F0">
        <w:rPr>
          <w:sz w:val="22"/>
          <w:szCs w:val="22"/>
        </w:rPr>
        <w:instrText xml:space="preserve"> REF _Ref192163983 \h </w:instrText>
      </w:r>
      <w:r w:rsidR="004032F0">
        <w:rPr>
          <w:sz w:val="22"/>
          <w:szCs w:val="22"/>
        </w:rPr>
        <w:instrText xml:space="preserve"> \* MERGEFORMAT </w:instrText>
      </w:r>
      <w:r w:rsidR="004032F0" w:rsidRPr="004032F0">
        <w:rPr>
          <w:sz w:val="22"/>
          <w:szCs w:val="22"/>
        </w:rPr>
      </w:r>
      <w:r w:rsidR="004032F0" w:rsidRPr="004032F0">
        <w:rPr>
          <w:sz w:val="22"/>
          <w:szCs w:val="22"/>
        </w:rPr>
        <w:fldChar w:fldCharType="separate"/>
      </w:r>
      <w:r w:rsidR="004032F0" w:rsidRPr="004032F0">
        <w:rPr>
          <w:sz w:val="22"/>
          <w:szCs w:val="22"/>
        </w:rPr>
        <w:t xml:space="preserve">Figure </w:t>
      </w:r>
      <w:r w:rsidR="004032F0" w:rsidRPr="004032F0">
        <w:rPr>
          <w:noProof/>
          <w:sz w:val="22"/>
          <w:szCs w:val="22"/>
        </w:rPr>
        <w:t>7</w:t>
      </w:r>
      <w:r w:rsidR="004032F0" w:rsidRPr="004032F0">
        <w:rPr>
          <w:sz w:val="22"/>
          <w:szCs w:val="22"/>
        </w:rPr>
        <w:fldChar w:fldCharType="end"/>
      </w:r>
      <w:r>
        <w:rPr>
          <w:sz w:val="22"/>
          <w:szCs w:val="22"/>
        </w:rPr>
        <w:t xml:space="preserve">). Le but ici est de renseigner les types de risques pour chaque ouverture. Pour cela, l’utilisateur sélectionne une ouverture dans la liste des ouvertures. Les informations liées à l’ouverture sont </w:t>
      </w:r>
      <w:r w:rsidR="00D3749D">
        <w:rPr>
          <w:sz w:val="22"/>
          <w:szCs w:val="22"/>
        </w:rPr>
        <w:t>affichées</w:t>
      </w:r>
      <w:r>
        <w:rPr>
          <w:sz w:val="22"/>
          <w:szCs w:val="22"/>
        </w:rPr>
        <w:t xml:space="preserve"> et l’utilisateur de</w:t>
      </w:r>
      <w:r w:rsidR="00D3749D">
        <w:rPr>
          <w:sz w:val="22"/>
          <w:szCs w:val="22"/>
        </w:rPr>
        <w:t>v</w:t>
      </w:r>
      <w:r>
        <w:rPr>
          <w:sz w:val="22"/>
          <w:szCs w:val="22"/>
        </w:rPr>
        <w:t xml:space="preserve">ra </w:t>
      </w:r>
      <w:r w:rsidR="00D3749D">
        <w:rPr>
          <w:sz w:val="22"/>
          <w:szCs w:val="22"/>
        </w:rPr>
        <w:t>renseigner</w:t>
      </w:r>
      <w:r>
        <w:rPr>
          <w:sz w:val="22"/>
          <w:szCs w:val="22"/>
        </w:rPr>
        <w:t xml:space="preserve"> les champs </w:t>
      </w:r>
      <w:r w:rsidR="00D3749D">
        <w:rPr>
          <w:sz w:val="22"/>
          <w:szCs w:val="22"/>
        </w:rPr>
        <w:t>relatifs aux risques.</w:t>
      </w:r>
    </w:p>
    <w:p w14:paraId="44A93EA0" w14:textId="6A74F060" w:rsidR="00855EBC" w:rsidRDefault="00855EBC" w:rsidP="00114189">
      <w:pPr>
        <w:pStyle w:val="texte"/>
        <w:rPr>
          <w:sz w:val="22"/>
          <w:szCs w:val="22"/>
        </w:rPr>
      </w:pPr>
    </w:p>
    <w:p w14:paraId="15F1E301" w14:textId="77777777" w:rsidR="009120C2" w:rsidRDefault="00D3749D" w:rsidP="009120C2">
      <w:pPr>
        <w:pStyle w:val="texte"/>
        <w:jc w:val="center"/>
      </w:pPr>
      <w:r w:rsidRPr="00D3749D">
        <w:rPr>
          <w:noProof/>
          <w:sz w:val="22"/>
          <w:szCs w:val="22"/>
        </w:rPr>
        <w:lastRenderedPageBreak/>
        <w:drawing>
          <wp:inline distT="0" distB="0" distL="0" distR="0" wp14:anchorId="68967925" wp14:editId="26F51048">
            <wp:extent cx="4218771" cy="2646680"/>
            <wp:effectExtent l="0" t="0" r="0" b="127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39955" cy="2659970"/>
                    </a:xfrm>
                    <a:prstGeom prst="rect">
                      <a:avLst/>
                    </a:prstGeom>
                  </pic:spPr>
                </pic:pic>
              </a:graphicData>
            </a:graphic>
          </wp:inline>
        </w:drawing>
      </w:r>
    </w:p>
    <w:p w14:paraId="2357808B" w14:textId="7EF51938" w:rsidR="00855EBC" w:rsidRDefault="00855EBC" w:rsidP="009120C2">
      <w:pPr>
        <w:pStyle w:val="lgendefigureettableau"/>
      </w:pPr>
      <w:bookmarkStart w:id="13" w:name="_Ref192163983"/>
      <w:r>
        <w:t xml:space="preserve">Figure </w:t>
      </w:r>
      <w:fldSimple w:instr=" SEQ Figure \* ARABIC ">
        <w:r w:rsidR="000727A9">
          <w:rPr>
            <w:noProof/>
          </w:rPr>
          <w:t>7</w:t>
        </w:r>
      </w:fldSimple>
      <w:bookmarkEnd w:id="13"/>
      <w:r>
        <w:t>. Fenêtre d’identification des risques</w:t>
      </w:r>
    </w:p>
    <w:p w14:paraId="07CEA8E5" w14:textId="77777777" w:rsidR="009120C2" w:rsidRDefault="009120C2" w:rsidP="00114189">
      <w:pPr>
        <w:pStyle w:val="texte"/>
        <w:rPr>
          <w:sz w:val="22"/>
          <w:szCs w:val="22"/>
        </w:rPr>
      </w:pPr>
    </w:p>
    <w:p w14:paraId="734BCF8E" w14:textId="7B9E6D29" w:rsidR="00681B2B" w:rsidRDefault="00C8761B" w:rsidP="00114189">
      <w:pPr>
        <w:pStyle w:val="texte"/>
        <w:rPr>
          <w:sz w:val="22"/>
          <w:szCs w:val="22"/>
        </w:rPr>
      </w:pPr>
      <w:r>
        <w:rPr>
          <w:sz w:val="22"/>
          <w:szCs w:val="22"/>
        </w:rPr>
        <w:t>Cette opération devra être réalisée pour toutes les ouvertures afin d’avoir une liste des risques la plus exhaustive que possible.</w:t>
      </w:r>
    </w:p>
    <w:p w14:paraId="7AC0FD4D" w14:textId="77777777" w:rsidR="00681B2B" w:rsidRDefault="00681B2B" w:rsidP="00114189">
      <w:pPr>
        <w:pStyle w:val="texte"/>
        <w:rPr>
          <w:sz w:val="22"/>
          <w:szCs w:val="22"/>
        </w:rPr>
      </w:pPr>
    </w:p>
    <w:p w14:paraId="77C8FF55" w14:textId="068C282A" w:rsidR="009120C2" w:rsidRDefault="00941481" w:rsidP="00941481">
      <w:pPr>
        <w:pStyle w:val="texte"/>
        <w:jc w:val="center"/>
      </w:pPr>
      <w:r w:rsidRPr="00941481">
        <w:rPr>
          <w:noProof/>
        </w:rPr>
        <w:drawing>
          <wp:inline distT="0" distB="0" distL="0" distR="0" wp14:anchorId="49ED74AD" wp14:editId="19A8C790">
            <wp:extent cx="4564378" cy="2966720"/>
            <wp:effectExtent l="0" t="0" r="8255" b="508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68998" cy="2969723"/>
                    </a:xfrm>
                    <a:prstGeom prst="rect">
                      <a:avLst/>
                    </a:prstGeom>
                  </pic:spPr>
                </pic:pic>
              </a:graphicData>
            </a:graphic>
          </wp:inline>
        </w:drawing>
      </w:r>
    </w:p>
    <w:p w14:paraId="365EFBF5" w14:textId="01E45841" w:rsidR="00681B2B" w:rsidRPr="009120C2" w:rsidRDefault="00681B2B" w:rsidP="009120C2">
      <w:pPr>
        <w:pStyle w:val="lgendefigureettableau"/>
      </w:pPr>
      <w:r w:rsidRPr="009120C2">
        <w:t xml:space="preserve">Figure </w:t>
      </w:r>
      <w:fldSimple w:instr=" SEQ Figure \* ARABIC ">
        <w:r w:rsidR="000727A9">
          <w:rPr>
            <w:noProof/>
          </w:rPr>
          <w:t>8</w:t>
        </w:r>
      </w:fldSimple>
      <w:r w:rsidRPr="009120C2">
        <w:t>. Fenêtre principale après identification des risques</w:t>
      </w:r>
    </w:p>
    <w:p w14:paraId="26CEC12C" w14:textId="64D58767" w:rsidR="007627F7" w:rsidRDefault="007627F7" w:rsidP="00114189">
      <w:pPr>
        <w:pStyle w:val="texte"/>
        <w:rPr>
          <w:sz w:val="22"/>
          <w:szCs w:val="22"/>
        </w:rPr>
      </w:pPr>
    </w:p>
    <w:p w14:paraId="6EB87320" w14:textId="70C6562A" w:rsidR="007627F7" w:rsidRDefault="007627F7" w:rsidP="00114189">
      <w:pPr>
        <w:pStyle w:val="texte"/>
        <w:rPr>
          <w:sz w:val="22"/>
          <w:szCs w:val="22"/>
        </w:rPr>
      </w:pPr>
      <w:r>
        <w:rPr>
          <w:sz w:val="22"/>
          <w:szCs w:val="22"/>
        </w:rPr>
        <w:t>Une fois cette étape finalisée et validée. L’opérateur se retrouve sur la fenêtre principale et dispose d’une liste mise à jour des risques.</w:t>
      </w:r>
      <w:r w:rsidR="00681B2B">
        <w:rPr>
          <w:sz w:val="22"/>
          <w:szCs w:val="22"/>
        </w:rPr>
        <w:t xml:space="preserve"> Pour cela, il faut prévoir une fonction</w:t>
      </w:r>
      <w:r w:rsidR="006844DD">
        <w:rPr>
          <w:sz w:val="22"/>
          <w:szCs w:val="22"/>
        </w:rPr>
        <w:t xml:space="preserve"> de « génération de la liste des risques ». Cette fonction associe,</w:t>
      </w:r>
      <w:r w:rsidR="00681B2B">
        <w:rPr>
          <w:sz w:val="22"/>
          <w:szCs w:val="22"/>
        </w:rPr>
        <w:t xml:space="preserve"> </w:t>
      </w:r>
      <w:r w:rsidR="006844DD">
        <w:rPr>
          <w:sz w:val="22"/>
          <w:szCs w:val="22"/>
        </w:rPr>
        <w:t xml:space="preserve">à chaque ouverture, une liste des risques en fonction de tâches à réaliser </w:t>
      </w:r>
      <w:r w:rsidR="00681B2B">
        <w:rPr>
          <w:sz w:val="22"/>
          <w:szCs w:val="22"/>
        </w:rPr>
        <w:t>(</w:t>
      </w:r>
      <w:r w:rsidR="00681B2B" w:rsidRPr="004032F0">
        <w:rPr>
          <w:sz w:val="22"/>
          <w:szCs w:val="22"/>
        </w:rPr>
        <w:t>voir</w:t>
      </w:r>
      <w:r w:rsidR="004032F0" w:rsidRPr="004032F0">
        <w:rPr>
          <w:sz w:val="22"/>
          <w:szCs w:val="22"/>
        </w:rPr>
        <w:t xml:space="preserve"> </w:t>
      </w:r>
      <w:r w:rsidR="004032F0" w:rsidRPr="004032F0">
        <w:rPr>
          <w:sz w:val="22"/>
          <w:szCs w:val="22"/>
        </w:rPr>
        <w:fldChar w:fldCharType="begin"/>
      </w:r>
      <w:r w:rsidR="004032F0" w:rsidRPr="004032F0">
        <w:rPr>
          <w:sz w:val="22"/>
          <w:szCs w:val="22"/>
        </w:rPr>
        <w:instrText xml:space="preserve"> REF _Ref192164019 \h </w:instrText>
      </w:r>
      <w:r w:rsidR="004032F0">
        <w:rPr>
          <w:sz w:val="22"/>
          <w:szCs w:val="22"/>
        </w:rPr>
        <w:instrText xml:space="preserve"> \* MERGEFORMAT </w:instrText>
      </w:r>
      <w:r w:rsidR="004032F0" w:rsidRPr="004032F0">
        <w:rPr>
          <w:sz w:val="22"/>
          <w:szCs w:val="22"/>
        </w:rPr>
      </w:r>
      <w:r w:rsidR="004032F0" w:rsidRPr="004032F0">
        <w:rPr>
          <w:sz w:val="22"/>
          <w:szCs w:val="22"/>
        </w:rPr>
        <w:fldChar w:fldCharType="separate"/>
      </w:r>
      <w:r w:rsidR="004032F0" w:rsidRPr="004032F0">
        <w:rPr>
          <w:sz w:val="22"/>
          <w:szCs w:val="22"/>
        </w:rPr>
        <w:t xml:space="preserve">Figure </w:t>
      </w:r>
      <w:r w:rsidR="004032F0" w:rsidRPr="004032F0">
        <w:rPr>
          <w:noProof/>
          <w:sz w:val="22"/>
          <w:szCs w:val="22"/>
        </w:rPr>
        <w:t>9</w:t>
      </w:r>
      <w:r w:rsidR="004032F0" w:rsidRPr="004032F0">
        <w:rPr>
          <w:sz w:val="22"/>
          <w:szCs w:val="22"/>
        </w:rPr>
        <w:fldChar w:fldCharType="end"/>
      </w:r>
      <w:r w:rsidR="00681B2B">
        <w:rPr>
          <w:sz w:val="22"/>
          <w:szCs w:val="22"/>
        </w:rPr>
        <w:t>).</w:t>
      </w:r>
      <w:r w:rsidR="00941481">
        <w:rPr>
          <w:sz w:val="22"/>
          <w:szCs w:val="22"/>
        </w:rPr>
        <w:t xml:space="preserve"> </w:t>
      </w:r>
    </w:p>
    <w:p w14:paraId="5A28AF08" w14:textId="65CFB4B9" w:rsidR="00681B2B" w:rsidRDefault="00681B2B" w:rsidP="00114189">
      <w:pPr>
        <w:pStyle w:val="texte"/>
        <w:rPr>
          <w:sz w:val="22"/>
          <w:szCs w:val="22"/>
        </w:rPr>
      </w:pPr>
    </w:p>
    <w:p w14:paraId="3818B85A" w14:textId="77777777" w:rsidR="009120C2" w:rsidRDefault="00681B2B" w:rsidP="009120C2">
      <w:pPr>
        <w:pStyle w:val="texte"/>
        <w:jc w:val="center"/>
      </w:pPr>
      <w:r w:rsidRPr="00681B2B">
        <w:rPr>
          <w:noProof/>
          <w:sz w:val="22"/>
          <w:szCs w:val="22"/>
        </w:rPr>
        <w:lastRenderedPageBreak/>
        <w:drawing>
          <wp:inline distT="0" distB="0" distL="0" distR="0" wp14:anchorId="7D25C2B9" wp14:editId="493993B9">
            <wp:extent cx="3723640" cy="2293335"/>
            <wp:effectExtent l="0" t="0" r="0"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37562" cy="2301909"/>
                    </a:xfrm>
                    <a:prstGeom prst="rect">
                      <a:avLst/>
                    </a:prstGeom>
                  </pic:spPr>
                </pic:pic>
              </a:graphicData>
            </a:graphic>
          </wp:inline>
        </w:drawing>
      </w:r>
    </w:p>
    <w:p w14:paraId="5A05B678" w14:textId="6F915756" w:rsidR="00681B2B" w:rsidRDefault="00681B2B" w:rsidP="009120C2">
      <w:pPr>
        <w:pStyle w:val="lgendefigureettableau"/>
      </w:pPr>
      <w:bookmarkStart w:id="14" w:name="_Ref192164019"/>
      <w:r>
        <w:t xml:space="preserve">Figure </w:t>
      </w:r>
      <w:fldSimple w:instr=" SEQ Figure \* ARABIC ">
        <w:r w:rsidR="000727A9">
          <w:rPr>
            <w:noProof/>
          </w:rPr>
          <w:t>9</w:t>
        </w:r>
      </w:fldSimple>
      <w:bookmarkEnd w:id="14"/>
      <w:r>
        <w:t>. Combinaison des risques</w:t>
      </w:r>
    </w:p>
    <w:p w14:paraId="4ACD88B0" w14:textId="77777777" w:rsidR="00681B2B" w:rsidRPr="00681B2B" w:rsidRDefault="00681B2B" w:rsidP="00681B2B">
      <w:pPr>
        <w:pStyle w:val="texte"/>
      </w:pPr>
    </w:p>
    <w:p w14:paraId="3CB4BB17" w14:textId="77777777" w:rsidR="00A12207" w:rsidRDefault="00A12207" w:rsidP="00553F9C">
      <w:pPr>
        <w:pStyle w:val="texte"/>
        <w:jc w:val="center"/>
      </w:pPr>
    </w:p>
    <w:p w14:paraId="7C7A38B8" w14:textId="11D43C84" w:rsidR="00A12207" w:rsidRDefault="00A12207" w:rsidP="00A12207">
      <w:pPr>
        <w:pStyle w:val="Titreniveau111"/>
      </w:pPr>
      <w:bookmarkStart w:id="15" w:name="_Toc192166104"/>
      <w:r>
        <w:t>Étape</w:t>
      </w:r>
      <w:r w:rsidRPr="0022366D">
        <w:t xml:space="preserve"> </w:t>
      </w:r>
      <w:r w:rsidR="00E848FB">
        <w:t>Réduction</w:t>
      </w:r>
      <w:r>
        <w:t xml:space="preserve"> des risques</w:t>
      </w:r>
      <w:bookmarkEnd w:id="15"/>
      <w:r w:rsidRPr="0022366D">
        <w:t xml:space="preserve"> </w:t>
      </w:r>
    </w:p>
    <w:p w14:paraId="644ABAA1" w14:textId="77777777" w:rsidR="00E848FB" w:rsidRDefault="00E848FB" w:rsidP="00E848FB">
      <w:pPr>
        <w:pStyle w:val="texte"/>
      </w:pPr>
    </w:p>
    <w:p w14:paraId="547E9A69" w14:textId="1A819E26" w:rsidR="00941481" w:rsidRDefault="00E848FB" w:rsidP="00E848FB">
      <w:pPr>
        <w:pStyle w:val="texte"/>
      </w:pPr>
      <w:r>
        <w:t>Dans cette étape, l’utilisateur exécute le processus de réduction d</w:t>
      </w:r>
      <w:r w:rsidR="00941481">
        <w:t>u</w:t>
      </w:r>
      <w:r>
        <w:t xml:space="preserve"> risque pour chaque risque présent dans la fenêtre principale (par clic ou par menu …). Pour cela, </w:t>
      </w:r>
      <w:r w:rsidR="00602292">
        <w:t>nous devons exécuter</w:t>
      </w:r>
      <w:r>
        <w:t xml:space="preserve"> l’algorithme réduction des risques</w:t>
      </w:r>
      <w:r w:rsidR="00941481">
        <w:t xml:space="preserve"> (Annexe A. Logigramme de l’outil - Étape</w:t>
      </w:r>
      <w:r w:rsidR="00941481" w:rsidRPr="00941481">
        <w:t xml:space="preserve"> </w:t>
      </w:r>
      <w:r w:rsidR="00941481">
        <w:t xml:space="preserve">« </w:t>
      </w:r>
      <w:r w:rsidR="00941481" w:rsidRPr="00941481">
        <w:t>Réduction du risque</w:t>
      </w:r>
      <w:r w:rsidR="00941481">
        <w:t> »)</w:t>
      </w:r>
      <w:r>
        <w:t xml:space="preserve"> dans une fenêtre indépendante</w:t>
      </w:r>
      <w:r w:rsidR="00602292">
        <w:t xml:space="preserve"> (à concevoir en concertation avec le stagiaire)</w:t>
      </w:r>
      <w:r>
        <w:t>.</w:t>
      </w:r>
      <w:r w:rsidR="00941481">
        <w:t xml:space="preserve"> Le choix de l’architecture de la fenêtre/ Les fenêtres doit être choisi à l’initiative du stagiaire.</w:t>
      </w:r>
    </w:p>
    <w:p w14:paraId="673626F1" w14:textId="77777777" w:rsidR="00941481" w:rsidRDefault="00941481" w:rsidP="00E848FB">
      <w:pPr>
        <w:pStyle w:val="texte"/>
      </w:pPr>
    </w:p>
    <w:p w14:paraId="4089AA04" w14:textId="77777777" w:rsidR="00941481" w:rsidRDefault="00E848FB" w:rsidP="00E848FB">
      <w:pPr>
        <w:pStyle w:val="texte"/>
      </w:pPr>
      <w:r>
        <w:t>À la fin de ce processus, le ou les moyens de prévention sélectionnés par l’utilisateur doivent être affichés sur la fenêtre principale dans la liste des moyens de prévention.</w:t>
      </w:r>
    </w:p>
    <w:p w14:paraId="11A85B4D" w14:textId="77777777" w:rsidR="00941481" w:rsidRDefault="00941481" w:rsidP="00E848FB">
      <w:pPr>
        <w:pStyle w:val="texte"/>
      </w:pPr>
    </w:p>
    <w:p w14:paraId="79B3DFE2" w14:textId="77777777" w:rsidR="00941481" w:rsidRDefault="00941481" w:rsidP="00941481">
      <w:pPr>
        <w:pStyle w:val="texte"/>
        <w:jc w:val="center"/>
      </w:pPr>
      <w:r w:rsidRPr="00941481">
        <w:rPr>
          <w:noProof/>
        </w:rPr>
        <w:drawing>
          <wp:inline distT="0" distB="0" distL="0" distR="0" wp14:anchorId="4400CCD8" wp14:editId="41F1A3C2">
            <wp:extent cx="4089400" cy="2651229"/>
            <wp:effectExtent l="0" t="0" r="635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100935" cy="2658707"/>
                    </a:xfrm>
                    <a:prstGeom prst="rect">
                      <a:avLst/>
                    </a:prstGeom>
                  </pic:spPr>
                </pic:pic>
              </a:graphicData>
            </a:graphic>
          </wp:inline>
        </w:drawing>
      </w:r>
    </w:p>
    <w:p w14:paraId="4FA02856" w14:textId="1A2C20EF" w:rsidR="00BE4CDA" w:rsidRDefault="00941481" w:rsidP="00941481">
      <w:pPr>
        <w:pStyle w:val="Lgende"/>
      </w:pPr>
      <w:bookmarkStart w:id="16" w:name="_Ref192145680"/>
      <w:r>
        <w:t xml:space="preserve">Figure </w:t>
      </w:r>
      <w:r w:rsidR="002034F7">
        <w:fldChar w:fldCharType="begin"/>
      </w:r>
      <w:r w:rsidR="002034F7">
        <w:instrText xml:space="preserve"> SEQ Figure \* ARABIC </w:instrText>
      </w:r>
      <w:r w:rsidR="002034F7">
        <w:fldChar w:fldCharType="separate"/>
      </w:r>
      <w:r w:rsidR="000727A9">
        <w:rPr>
          <w:noProof/>
        </w:rPr>
        <w:t>10</w:t>
      </w:r>
      <w:r w:rsidR="002034F7">
        <w:rPr>
          <w:noProof/>
        </w:rPr>
        <w:fldChar w:fldCharType="end"/>
      </w:r>
      <w:bookmarkEnd w:id="16"/>
      <w:r>
        <w:t xml:space="preserve">. </w:t>
      </w:r>
      <w:r w:rsidR="00A66034">
        <w:t>Fenêtre principale après processus de réduction des risques</w:t>
      </w:r>
    </w:p>
    <w:p w14:paraId="609C5E57" w14:textId="77777777" w:rsidR="00BE4CDA" w:rsidRDefault="00BE4CDA" w:rsidP="00941481">
      <w:pPr>
        <w:pStyle w:val="Lgende"/>
      </w:pPr>
    </w:p>
    <w:p w14:paraId="5A5891E6" w14:textId="77777777" w:rsidR="008D3C48" w:rsidRDefault="00136AAF" w:rsidP="00136AAF">
      <w:pPr>
        <w:pStyle w:val="Titreniveau111"/>
      </w:pPr>
      <w:bookmarkStart w:id="17" w:name="_Toc192166105"/>
      <w:r>
        <w:t>Étape</w:t>
      </w:r>
      <w:r w:rsidR="001A10B2">
        <w:t xml:space="preserve"> de synthèse des moyens de prévention</w:t>
      </w:r>
      <w:bookmarkEnd w:id="17"/>
    </w:p>
    <w:p w14:paraId="34D2E174" w14:textId="77777777" w:rsidR="008D3C48" w:rsidRDefault="008D3C48" w:rsidP="008D3C48">
      <w:pPr>
        <w:pStyle w:val="texte"/>
      </w:pPr>
    </w:p>
    <w:p w14:paraId="4634622C" w14:textId="7F06AF8C" w:rsidR="00FB11A2" w:rsidRPr="00FB11A2" w:rsidRDefault="008D3C48" w:rsidP="00FB11A2">
      <w:pPr>
        <w:pStyle w:val="texte"/>
      </w:pPr>
      <w:r>
        <w:t xml:space="preserve">Comme </w:t>
      </w:r>
      <w:r w:rsidR="00811CD4">
        <w:t xml:space="preserve">le montre </w:t>
      </w:r>
      <w:r>
        <w:t xml:space="preserve">l’exemple de la </w:t>
      </w:r>
      <w:r>
        <w:fldChar w:fldCharType="begin"/>
      </w:r>
      <w:r>
        <w:instrText xml:space="preserve"> REF _Ref192145680 \h </w:instrText>
      </w:r>
      <w:r>
        <w:fldChar w:fldCharType="separate"/>
      </w:r>
      <w:r>
        <w:t xml:space="preserve">figure </w:t>
      </w:r>
      <w:r>
        <w:rPr>
          <w:noProof/>
        </w:rPr>
        <w:t>10</w:t>
      </w:r>
      <w:r>
        <w:fldChar w:fldCharType="end"/>
      </w:r>
      <w:r w:rsidR="00811CD4">
        <w:t xml:space="preserve">, il peut y avoir plusieurs </w:t>
      </w:r>
      <w:r w:rsidR="00FB11A2">
        <w:t>solutions</w:t>
      </w:r>
      <w:r w:rsidR="00811CD4">
        <w:t xml:space="preserve"> de prévention proposé</w:t>
      </w:r>
      <w:r w:rsidR="007D7A93">
        <w:t>e</w:t>
      </w:r>
      <w:r w:rsidR="00811CD4">
        <w:t xml:space="preserve">s pour une seule ouverture. </w:t>
      </w:r>
      <w:r w:rsidR="007D7A93">
        <w:t xml:space="preserve">Afin de sélectionner la </w:t>
      </w:r>
      <w:r w:rsidR="00FB11A2">
        <w:t>solution</w:t>
      </w:r>
      <w:r w:rsidR="007D7A93">
        <w:t xml:space="preserve"> de prévention la plus adaptée à l’ouverture, il</w:t>
      </w:r>
      <w:r w:rsidR="00811CD4">
        <w:t xml:space="preserve"> sera nécessaire d’inclure une étape de synthèse</w:t>
      </w:r>
      <w:r w:rsidR="007D7A93">
        <w:t xml:space="preserve">. </w:t>
      </w:r>
      <w:r w:rsidR="00811CD4">
        <w:t xml:space="preserve"> </w:t>
      </w:r>
      <w:r w:rsidR="007D7A93">
        <w:t xml:space="preserve">Au cas où des </w:t>
      </w:r>
      <w:r w:rsidR="00FB11A2">
        <w:t>mesures</w:t>
      </w:r>
      <w:r w:rsidR="007D7A93">
        <w:t xml:space="preserve"> de préventions différentes existeraient pour une même ouverture, un affichage devra attirer l’attention de l’utilisateur dans la fenêtre principale</w:t>
      </w:r>
      <w:r w:rsidR="003E3A42">
        <w:t xml:space="preserve"> (exemple : Couleur, type de caractère, clignotement…)</w:t>
      </w:r>
      <w:r w:rsidR="007D7A93">
        <w:t>.</w:t>
      </w:r>
      <w:r w:rsidR="00395D78">
        <w:t xml:space="preserve"> Dans un premier temps, le </w:t>
      </w:r>
      <w:r w:rsidR="00395D78">
        <w:lastRenderedPageBreak/>
        <w:t>choix de la mesure de prévention définitive pour l’ouverture sera réalisé par l’utilisateur au travers d’une fenêtre de choix. Dans un second temps, la sélection de la mesure de prévention définitive pourrait être automatisée suivant de critères prédéfinis</w:t>
      </w:r>
      <w:r w:rsidR="00430A96">
        <w:t xml:space="preserve"> (la méthode sera élaborée ultérieurement)</w:t>
      </w:r>
      <w:r w:rsidR="00395D78">
        <w:t>.</w:t>
      </w:r>
      <w:r w:rsidR="000727A9" w:rsidRPr="000727A9">
        <w:rPr>
          <w:noProof/>
          <w:sz w:val="22"/>
          <w:szCs w:val="22"/>
        </w:rPr>
        <w:t xml:space="preserve"> </w:t>
      </w:r>
      <w:r w:rsidR="00C7258D">
        <w:t>Cette étape concerne également le cas où il y a une seule solution pour une ouverture, mais que cette solution comprenne plusieurs mesures de prévention (exemple S1, S2, S4).</w:t>
      </w:r>
    </w:p>
    <w:p w14:paraId="614F9C84" w14:textId="77777777" w:rsidR="00FB11A2" w:rsidRDefault="00FB11A2" w:rsidP="008D3C48">
      <w:pPr>
        <w:pStyle w:val="texte"/>
        <w:rPr>
          <w:noProof/>
          <w:sz w:val="22"/>
          <w:szCs w:val="22"/>
        </w:rPr>
      </w:pPr>
    </w:p>
    <w:p w14:paraId="08B71DF1" w14:textId="77777777" w:rsidR="009E26D4" w:rsidRDefault="009E26D4" w:rsidP="008D3C48">
      <w:pPr>
        <w:pStyle w:val="texte"/>
        <w:rPr>
          <w:noProof/>
          <w:sz w:val="22"/>
          <w:szCs w:val="22"/>
        </w:rPr>
      </w:pPr>
    </w:p>
    <w:p w14:paraId="2A8BA745" w14:textId="5A8AD7CF" w:rsidR="007D7A93" w:rsidRDefault="000727A9" w:rsidP="000727A9">
      <w:pPr>
        <w:pStyle w:val="lgendefigureettableau"/>
      </w:pPr>
      <w:r>
        <w:rPr>
          <w:noProof/>
        </w:rPr>
        <mc:AlternateContent>
          <mc:Choice Requires="wpc">
            <w:drawing>
              <wp:inline distT="0" distB="0" distL="0" distR="0" wp14:anchorId="770A256A" wp14:editId="739C9506">
                <wp:extent cx="5486400" cy="1630680"/>
                <wp:effectExtent l="0" t="0" r="0" b="762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27" name="Image 27"/>
                          <pic:cNvPicPr/>
                        </pic:nvPicPr>
                        <pic:blipFill>
                          <a:blip r:embed="rId24"/>
                          <a:stretch>
                            <a:fillRect/>
                          </a:stretch>
                        </pic:blipFill>
                        <pic:spPr>
                          <a:xfrm>
                            <a:off x="2692400" y="27600"/>
                            <a:ext cx="2354240" cy="1592920"/>
                          </a:xfrm>
                          <a:prstGeom prst="rect">
                            <a:avLst/>
                          </a:prstGeom>
                        </pic:spPr>
                      </pic:pic>
                      <wpg:wgp>
                        <wpg:cNvPr id="19" name="Groupe 19"/>
                        <wpg:cNvGrpSpPr/>
                        <wpg:grpSpPr>
                          <a:xfrm>
                            <a:off x="352720" y="42840"/>
                            <a:ext cx="4592320" cy="1534160"/>
                            <a:chOff x="352720" y="220640"/>
                            <a:chExt cx="4592320" cy="1534160"/>
                          </a:xfrm>
                        </wpg:grpSpPr>
                        <pic:pic xmlns:pic="http://schemas.openxmlformats.org/drawingml/2006/picture">
                          <pic:nvPicPr>
                            <pic:cNvPr id="23" name="Image 23"/>
                            <pic:cNvPicPr/>
                          </pic:nvPicPr>
                          <pic:blipFill>
                            <a:blip r:embed="rId25"/>
                            <a:stretch>
                              <a:fillRect/>
                            </a:stretch>
                          </pic:blipFill>
                          <pic:spPr>
                            <a:xfrm>
                              <a:off x="352720" y="220640"/>
                              <a:ext cx="2062480" cy="1534160"/>
                            </a:xfrm>
                            <a:prstGeom prst="rect">
                              <a:avLst/>
                            </a:prstGeom>
                          </pic:spPr>
                        </pic:pic>
                        <wps:wsp>
                          <wps:cNvPr id="16" name="Rectangle 16"/>
                          <wps:cNvSpPr/>
                          <wps:spPr>
                            <a:xfrm>
                              <a:off x="2021840" y="589280"/>
                              <a:ext cx="304800" cy="650240"/>
                            </a:xfrm>
                            <a:prstGeom prst="rect">
                              <a:avLst/>
                            </a:prstGeom>
                            <a:solidFill>
                              <a:schemeClr val="accent3">
                                <a:alpha val="50000"/>
                              </a:schemeClr>
                            </a:solidFill>
                            <a:ln>
                              <a:noFill/>
                            </a:ln>
                          </wps:spPr>
                          <wps:style>
                            <a:lnRef idx="0">
                              <a:scrgbClr r="0" g="0" b="0"/>
                            </a:lnRef>
                            <a:fillRef idx="0">
                              <a:scrgbClr r="0" g="0" b="0"/>
                            </a:fillRef>
                            <a:effectRef idx="0">
                              <a:scrgbClr r="0" g="0" b="0"/>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4640240" y="589280"/>
                              <a:ext cx="304800" cy="650240"/>
                            </a:xfrm>
                            <a:prstGeom prst="rect">
                              <a:avLst/>
                            </a:prstGeom>
                            <a:solidFill>
                              <a:schemeClr val="accent3">
                                <a:alpha val="50000"/>
                              </a:schemeClr>
                            </a:solidFill>
                            <a:ln>
                              <a:noFill/>
                            </a:ln>
                          </wps:spPr>
                          <wps:style>
                            <a:lnRef idx="0">
                              <a:scrgbClr r="0" g="0" b="0"/>
                            </a:lnRef>
                            <a:fillRef idx="0">
                              <a:scrgbClr r="0" g="0" b="0"/>
                            </a:fillRef>
                            <a:effectRef idx="0">
                              <a:scrgbClr r="0" g="0" b="0"/>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Connecteur : en arc 17"/>
                          <wps:cNvCnPr/>
                          <wps:spPr>
                            <a:xfrm flipV="1">
                              <a:off x="2306320" y="701040"/>
                              <a:ext cx="2306320" cy="10160"/>
                            </a:xfrm>
                            <a:prstGeom prst="curvedConnector3">
                              <a:avLst>
                                <a:gd name="adj1" fmla="val 50000"/>
                              </a:avLst>
                            </a:prstGeom>
                            <a:ln>
                              <a:tailEnd type="triangle"/>
                            </a:ln>
                          </wps:spPr>
                          <wps:style>
                            <a:lnRef idx="2">
                              <a:schemeClr val="accent3"/>
                            </a:lnRef>
                            <a:fillRef idx="0">
                              <a:schemeClr val="accent3"/>
                            </a:fillRef>
                            <a:effectRef idx="1">
                              <a:schemeClr val="accent3"/>
                            </a:effectRef>
                            <a:fontRef idx="minor">
                              <a:schemeClr val="tx1"/>
                            </a:fontRef>
                          </wps:style>
                          <wps:bodyPr/>
                        </wps:wsp>
                      </wpg:wgp>
                    </wpc:wpc>
                  </a:graphicData>
                </a:graphic>
              </wp:inline>
            </w:drawing>
          </mc:Choice>
          <mc:Fallback>
            <w:pict>
              <v:group w14:anchorId="765127A8" id="Zone de dessin 13" o:spid="_x0000_s1026" editas="canvas" style="width:6in;height:128.4pt;mso-position-horizontal-relative:char;mso-position-vertical-relative:line" coordsize="54864,1630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">
                <v:shape id="_x0000_s1027" type="#_x0000_t75" style="position:absolute;width:54864;height:16306;visibility:visible;mso-wrap-style:square" filled="t">
                  <v:fill o:detectmouseclick="t"/>
                  <v:path o:connecttype="none"/>
                </v:shape>
                <v:shape id="Image 27" o:spid="_x0000_s1028" type="#_x0000_t75" style="position:absolute;left:26924;top:276;width:23542;height:159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">
                  <v:imagedata r:id="rId26" o:title=""/>
                </v:shape>
                <v:group id="Groupe 19" o:spid="_x0000_s1029" style="position:absolute;left:3527;top:428;width:45923;height:15342" coordorigin="3527,2206" coordsize="45923,153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shape id="Image 23" o:spid="_x0000_s1030" type="#_x0000_t75" style="position:absolute;left:3527;top:2206;width:20625;height:1534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">
                    <v:imagedata r:id="rId27" o:title=""/>
                  </v:shape>
                  <v:rect id="Rectangle 16" o:spid="_x0000_s1031" style="position:absolute;left:20218;top:5892;width:3048;height:65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" fillcolor="#9bbb59 [3206]" stroked="f">
                    <v:fill opacity="32896f"/>
                  </v:rect>
                  <v:rect id="Rectangle 25" o:spid="_x0000_s1032" style="position:absolute;left:46402;top:5892;width:3048;height:65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" fillcolor="#9bbb59 [3206]" stroked="f">
                    <v:fill opacity="32896f"/>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onnecteur : en arc 17" o:spid="_x0000_s1033" type="#_x0000_t38" style="position:absolute;left:23063;top:7010;width:23063;height:102;flip:y;visibility:visible;mso-wrap-style:square" o:connectortype="curved"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" adj="10800" strokecolor="#9bbb59 [3206]" strokeweight="2pt">
                    <v:stroke endarrow="block"/>
                    <v:shadow on="t" color="black" opacity="24903f" origin=",.5" offset="0,.55556mm"/>
                  </v:shape>
                </v:group>
                <w10:anchorlock/>
              </v:group>
            </w:pict>
          </mc:Fallback>
        </mc:AlternateContent>
      </w:r>
      <w:r>
        <w:t xml:space="preserve">Figure </w:t>
      </w:r>
      <w:r w:rsidR="002034F7">
        <w:fldChar w:fldCharType="begin"/>
      </w:r>
      <w:r w:rsidR="002034F7">
        <w:instrText xml:space="preserve"> SEQ Figure \* ARABIC </w:instrText>
      </w:r>
      <w:r w:rsidR="002034F7">
        <w:fldChar w:fldCharType="separate"/>
      </w:r>
      <w:r>
        <w:rPr>
          <w:noProof/>
        </w:rPr>
        <w:t>11</w:t>
      </w:r>
      <w:r w:rsidR="002034F7">
        <w:rPr>
          <w:noProof/>
        </w:rPr>
        <w:fldChar w:fldCharType="end"/>
      </w:r>
      <w:r>
        <w:t>. Synthèse des mesures de prévention</w:t>
      </w:r>
      <w:r w:rsidR="00EF4326">
        <w:t xml:space="preserve">              </w:t>
      </w:r>
    </w:p>
    <w:p w14:paraId="424CDFE0" w14:textId="77777777" w:rsidR="009E26D4" w:rsidRDefault="009E26D4" w:rsidP="00FC1F1B">
      <w:pPr>
        <w:pStyle w:val="texte"/>
        <w:rPr>
          <w:sz w:val="22"/>
          <w:szCs w:val="22"/>
        </w:rPr>
      </w:pPr>
    </w:p>
    <w:p w14:paraId="7DFDCCD7" w14:textId="1919A215" w:rsidR="007D7A93" w:rsidRDefault="009E26D4" w:rsidP="00FC1F1B">
      <w:pPr>
        <w:pStyle w:val="texte"/>
        <w:rPr>
          <w:sz w:val="22"/>
          <w:szCs w:val="22"/>
        </w:rPr>
      </w:pPr>
      <w:r>
        <w:rPr>
          <w:sz w:val="22"/>
          <w:szCs w:val="22"/>
        </w:rPr>
        <w:t>À l’issue de cette synthèse, une représentation graphique des mesures de prévention sur le schéma de l’application</w:t>
      </w:r>
      <w:r w:rsidR="002A31A0">
        <w:rPr>
          <w:sz w:val="22"/>
          <w:szCs w:val="22"/>
        </w:rPr>
        <w:t xml:space="preserve"> robotique</w:t>
      </w:r>
      <w:r>
        <w:rPr>
          <w:sz w:val="22"/>
          <w:szCs w:val="22"/>
        </w:rPr>
        <w:t xml:space="preserve"> devra être réalisé</w:t>
      </w:r>
      <w:r w:rsidR="002A31A0">
        <w:rPr>
          <w:sz w:val="22"/>
          <w:szCs w:val="22"/>
        </w:rPr>
        <w:t>e</w:t>
      </w:r>
      <w:r>
        <w:rPr>
          <w:sz w:val="22"/>
          <w:szCs w:val="22"/>
        </w:rPr>
        <w:t>. Le stagiaire devra proposer une représentation graphique pertinente en correspondance au type schéma de l’application robotique (2D ou 3D).</w:t>
      </w:r>
    </w:p>
    <w:p w14:paraId="2B51AB01" w14:textId="2D685A50" w:rsidR="009E26D4" w:rsidRDefault="009E26D4" w:rsidP="00FC1F1B">
      <w:pPr>
        <w:pStyle w:val="texte"/>
        <w:rPr>
          <w:sz w:val="22"/>
          <w:szCs w:val="22"/>
        </w:rPr>
      </w:pPr>
    </w:p>
    <w:p w14:paraId="175D73ED" w14:textId="7734FBCC" w:rsidR="000237CF" w:rsidRDefault="000237CF" w:rsidP="00FC1F1B">
      <w:pPr>
        <w:pStyle w:val="texte"/>
        <w:rPr>
          <w:sz w:val="22"/>
          <w:szCs w:val="22"/>
        </w:rPr>
      </w:pPr>
    </w:p>
    <w:p w14:paraId="46ACC3DC" w14:textId="76B63C55" w:rsidR="000237CF" w:rsidRDefault="000237CF" w:rsidP="000237CF">
      <w:pPr>
        <w:pStyle w:val="Titreniveau111"/>
      </w:pPr>
      <w:bookmarkStart w:id="18" w:name="_Toc192166106"/>
      <w:r>
        <w:t>Aide à la mise en œuvre des mesures de prévention (optionnel)</w:t>
      </w:r>
      <w:bookmarkEnd w:id="18"/>
    </w:p>
    <w:p w14:paraId="38DD0035" w14:textId="48359166" w:rsidR="009E26D4" w:rsidRDefault="009E26D4" w:rsidP="00FC1F1B">
      <w:pPr>
        <w:pStyle w:val="texte"/>
        <w:rPr>
          <w:sz w:val="22"/>
          <w:szCs w:val="22"/>
        </w:rPr>
      </w:pPr>
    </w:p>
    <w:p w14:paraId="4A17CE18" w14:textId="7ADE8A22" w:rsidR="000237CF" w:rsidRDefault="000237CF" w:rsidP="00FC1F1B">
      <w:pPr>
        <w:pStyle w:val="texte"/>
        <w:rPr>
          <w:sz w:val="22"/>
          <w:szCs w:val="22"/>
        </w:rPr>
      </w:pPr>
      <w:r>
        <w:rPr>
          <w:sz w:val="22"/>
          <w:szCs w:val="22"/>
        </w:rPr>
        <w:t xml:space="preserve">L’utilisateur peut </w:t>
      </w:r>
      <w:r w:rsidR="005224FC">
        <w:rPr>
          <w:sz w:val="22"/>
          <w:szCs w:val="22"/>
        </w:rPr>
        <w:t>être assisté dans la mise en œuvre des mesures de prévention en sélectionnant les mesures affichées sur le schéma ou dans la liste de la fenêtre principale. Pour chaque mesure, une fenêtre spécifique sera ouverte permettant d’informer, de donner des recommandations et éventuellement de définir les paramètres (temps de réponse, distance, dimensions</w:t>
      </w:r>
      <w:r w:rsidR="00483C0A">
        <w:rPr>
          <w:sz w:val="22"/>
          <w:szCs w:val="22"/>
        </w:rPr>
        <w:t>…</w:t>
      </w:r>
      <w:r w:rsidR="005224FC">
        <w:rPr>
          <w:sz w:val="22"/>
          <w:szCs w:val="22"/>
        </w:rPr>
        <w:t>) de la mesure de prévention.</w:t>
      </w:r>
      <w:r w:rsidR="00483C0A">
        <w:rPr>
          <w:sz w:val="22"/>
          <w:szCs w:val="22"/>
        </w:rPr>
        <w:t xml:space="preserve"> </w:t>
      </w:r>
    </w:p>
    <w:p w14:paraId="46663EF9" w14:textId="5B8AC3C7" w:rsidR="00483C0A" w:rsidRDefault="00483C0A" w:rsidP="00FC1F1B">
      <w:pPr>
        <w:pStyle w:val="texte"/>
        <w:rPr>
          <w:sz w:val="22"/>
          <w:szCs w:val="22"/>
        </w:rPr>
      </w:pPr>
    </w:p>
    <w:p w14:paraId="758583A7" w14:textId="5266C114" w:rsidR="00483C0A" w:rsidRDefault="00483C0A" w:rsidP="00FC1F1B">
      <w:pPr>
        <w:pStyle w:val="texte"/>
        <w:rPr>
          <w:sz w:val="22"/>
          <w:szCs w:val="22"/>
        </w:rPr>
      </w:pPr>
      <w:r>
        <w:rPr>
          <w:sz w:val="22"/>
          <w:szCs w:val="22"/>
        </w:rPr>
        <w:t>Les informations, recommandations et règles de paramétrage seront fournis ultérieurement. Certains paramétrages, pourrons nécessiter des fonctions de calcul dans l’outil (ex. calcul de vitesse pour le PFL, Calcul des distances pour les barrières immatérielles).</w:t>
      </w:r>
      <w:r w:rsidR="00CE759D">
        <w:rPr>
          <w:sz w:val="22"/>
          <w:szCs w:val="22"/>
        </w:rPr>
        <w:t xml:space="preserve"> La représentation graphique des moyens de </w:t>
      </w:r>
      <w:r w:rsidR="00004F51">
        <w:rPr>
          <w:sz w:val="22"/>
          <w:szCs w:val="22"/>
        </w:rPr>
        <w:t>prévention</w:t>
      </w:r>
      <w:r w:rsidR="00CE759D">
        <w:rPr>
          <w:sz w:val="22"/>
          <w:szCs w:val="22"/>
        </w:rPr>
        <w:t xml:space="preserve"> sur le schéma de l’application </w:t>
      </w:r>
      <w:r w:rsidR="00004F51">
        <w:rPr>
          <w:sz w:val="22"/>
          <w:szCs w:val="22"/>
        </w:rPr>
        <w:t>robotique, pourront</w:t>
      </w:r>
      <w:r w:rsidR="00CE759D">
        <w:rPr>
          <w:sz w:val="22"/>
          <w:szCs w:val="22"/>
        </w:rPr>
        <w:t xml:space="preserve"> être </w:t>
      </w:r>
      <w:r w:rsidR="00004F51">
        <w:rPr>
          <w:sz w:val="22"/>
          <w:szCs w:val="22"/>
        </w:rPr>
        <w:t>affectés</w:t>
      </w:r>
      <w:r w:rsidR="00CE759D">
        <w:rPr>
          <w:sz w:val="22"/>
          <w:szCs w:val="22"/>
        </w:rPr>
        <w:t xml:space="preserve"> par c</w:t>
      </w:r>
      <w:r w:rsidR="00004F51">
        <w:rPr>
          <w:sz w:val="22"/>
          <w:szCs w:val="22"/>
        </w:rPr>
        <w:t xml:space="preserve">ette étape suite aux calculs de positionnement par exemple. </w:t>
      </w:r>
    </w:p>
    <w:p w14:paraId="33E20414" w14:textId="77777777" w:rsidR="000237CF" w:rsidRDefault="000237CF" w:rsidP="00FC1F1B">
      <w:pPr>
        <w:pStyle w:val="texte"/>
        <w:rPr>
          <w:sz w:val="22"/>
          <w:szCs w:val="22"/>
        </w:rPr>
      </w:pPr>
    </w:p>
    <w:p w14:paraId="2E13AAC4" w14:textId="58D26AE4" w:rsidR="007D7A93" w:rsidRDefault="001E1402" w:rsidP="001E1402">
      <w:pPr>
        <w:pStyle w:val="Titreniveau111"/>
      </w:pPr>
      <w:bookmarkStart w:id="19" w:name="_Toc192166107"/>
      <w:r>
        <w:t>Compte rendu</w:t>
      </w:r>
      <w:bookmarkEnd w:id="19"/>
    </w:p>
    <w:p w14:paraId="4163F97E" w14:textId="3367387B" w:rsidR="007D7A93" w:rsidRDefault="007D7A93" w:rsidP="00FC1F1B">
      <w:pPr>
        <w:pStyle w:val="texte"/>
        <w:rPr>
          <w:sz w:val="22"/>
          <w:szCs w:val="22"/>
        </w:rPr>
      </w:pPr>
    </w:p>
    <w:p w14:paraId="19EE9B21" w14:textId="5F5E0F8B" w:rsidR="007D7A93" w:rsidRDefault="005E2EE9" w:rsidP="00FC1F1B">
      <w:pPr>
        <w:pStyle w:val="texte"/>
        <w:rPr>
          <w:sz w:val="22"/>
          <w:szCs w:val="22"/>
        </w:rPr>
      </w:pPr>
      <w:r>
        <w:rPr>
          <w:sz w:val="22"/>
          <w:szCs w:val="22"/>
        </w:rPr>
        <w:t xml:space="preserve">Une fois toutes les étapes précédentes réalisées, </w:t>
      </w:r>
      <w:r w:rsidR="00D41148">
        <w:rPr>
          <w:sz w:val="22"/>
          <w:szCs w:val="22"/>
        </w:rPr>
        <w:t>L’utilisateur</w:t>
      </w:r>
      <w:r>
        <w:rPr>
          <w:sz w:val="22"/>
          <w:szCs w:val="22"/>
        </w:rPr>
        <w:t xml:space="preserve"> pourra afficher une </w:t>
      </w:r>
      <w:r w:rsidR="00D41148">
        <w:rPr>
          <w:sz w:val="22"/>
          <w:szCs w:val="22"/>
        </w:rPr>
        <w:t>synthèse</w:t>
      </w:r>
      <w:r>
        <w:rPr>
          <w:sz w:val="22"/>
          <w:szCs w:val="22"/>
        </w:rPr>
        <w:t xml:space="preserve"> globale </w:t>
      </w:r>
      <w:r w:rsidR="00D41148">
        <w:rPr>
          <w:sz w:val="22"/>
          <w:szCs w:val="22"/>
        </w:rPr>
        <w:t xml:space="preserve">de la réduction des risques. Cette synthèse contient le schéma final de l’application robotique avec la représentation graphique des protecteurs périmétriques, des ouvertures et des mesures de prévention. </w:t>
      </w:r>
      <w:r w:rsidR="006029C7">
        <w:rPr>
          <w:sz w:val="22"/>
          <w:szCs w:val="22"/>
        </w:rPr>
        <w:t xml:space="preserve">Elle contiendra aussi </w:t>
      </w:r>
      <w:r w:rsidR="00686D65">
        <w:rPr>
          <w:sz w:val="22"/>
          <w:szCs w:val="22"/>
        </w:rPr>
        <w:t>la liste des ouvertures, les mesures de prévention associées ainsi que le détail des paramétrages (si l’utilisateur a procédé au paramétrage).</w:t>
      </w:r>
    </w:p>
    <w:p w14:paraId="3687272E" w14:textId="79F6E7D3" w:rsidR="00686D65" w:rsidRDefault="00686D65" w:rsidP="00FC1F1B">
      <w:pPr>
        <w:pStyle w:val="texte"/>
        <w:rPr>
          <w:sz w:val="22"/>
          <w:szCs w:val="22"/>
        </w:rPr>
      </w:pPr>
    </w:p>
    <w:p w14:paraId="10287ADF" w14:textId="66815130" w:rsidR="00686D65" w:rsidRDefault="00686D65" w:rsidP="00FC1F1B">
      <w:pPr>
        <w:pStyle w:val="texte"/>
        <w:rPr>
          <w:sz w:val="22"/>
          <w:szCs w:val="22"/>
        </w:rPr>
      </w:pPr>
      <w:r>
        <w:rPr>
          <w:sz w:val="22"/>
          <w:szCs w:val="22"/>
        </w:rPr>
        <w:t xml:space="preserve">Ce rapport pourra par la suite être exporté dans un format imprimable. Le choix du format sera défini par le stagiaire (ex. xml, </w:t>
      </w:r>
      <w:proofErr w:type="spellStart"/>
      <w:r>
        <w:rPr>
          <w:sz w:val="22"/>
          <w:szCs w:val="22"/>
        </w:rPr>
        <w:t>pdf</w:t>
      </w:r>
      <w:proofErr w:type="spellEnd"/>
      <w:r>
        <w:rPr>
          <w:sz w:val="22"/>
          <w:szCs w:val="22"/>
        </w:rPr>
        <w:t>, html…).</w:t>
      </w:r>
    </w:p>
    <w:p w14:paraId="3CDFBBF5" w14:textId="708B458A" w:rsidR="007D7A93" w:rsidRDefault="007D7A93" w:rsidP="00FC1F1B">
      <w:pPr>
        <w:pStyle w:val="texte"/>
        <w:rPr>
          <w:sz w:val="22"/>
          <w:szCs w:val="22"/>
        </w:rPr>
      </w:pPr>
    </w:p>
    <w:p w14:paraId="55419366" w14:textId="2D118BE8" w:rsidR="007D7A93" w:rsidRDefault="007D7A93" w:rsidP="00FC1F1B">
      <w:pPr>
        <w:pStyle w:val="texte"/>
        <w:rPr>
          <w:sz w:val="22"/>
          <w:szCs w:val="22"/>
        </w:rPr>
      </w:pPr>
    </w:p>
    <w:p w14:paraId="29A1DA6A" w14:textId="4144E74E" w:rsidR="007D7A93" w:rsidRDefault="007D7A93">
      <w:pPr>
        <w:rPr>
          <w:rFonts w:ascii="Arial" w:hAnsi="Arial" w:cs="Arial"/>
          <w:sz w:val="22"/>
          <w:szCs w:val="22"/>
        </w:rPr>
      </w:pPr>
      <w:r>
        <w:rPr>
          <w:sz w:val="22"/>
          <w:szCs w:val="22"/>
        </w:rPr>
        <w:br w:type="page"/>
      </w:r>
    </w:p>
    <w:p w14:paraId="3E0DFE60" w14:textId="08798FDE" w:rsidR="002A7A53" w:rsidRPr="00FC1F1B" w:rsidRDefault="0039392A" w:rsidP="005A34DE">
      <w:pPr>
        <w:pStyle w:val="Titreniveau1"/>
      </w:pPr>
      <w:bookmarkStart w:id="20" w:name="_Toc192166108"/>
      <w:r>
        <w:lastRenderedPageBreak/>
        <w:t>Description de l’application robotique collaborative de l’INRS</w:t>
      </w:r>
      <w:bookmarkEnd w:id="20"/>
    </w:p>
    <w:p w14:paraId="39E46EDC" w14:textId="43539FFC" w:rsidR="002A7A53" w:rsidRDefault="002A7A53" w:rsidP="002A7A53">
      <w:pPr>
        <w:pStyle w:val="texte"/>
        <w:rPr>
          <w:sz w:val="22"/>
          <w:szCs w:val="22"/>
        </w:rPr>
      </w:pPr>
    </w:p>
    <w:p w14:paraId="5DB48963" w14:textId="2A02AD33" w:rsidR="00236A3F" w:rsidRDefault="00236A3F" w:rsidP="00236A3F">
      <w:pPr>
        <w:pStyle w:val="texte"/>
        <w:rPr>
          <w:sz w:val="22"/>
          <w:szCs w:val="22"/>
        </w:rPr>
      </w:pPr>
      <w:r>
        <w:rPr>
          <w:sz w:val="22"/>
          <w:szCs w:val="22"/>
        </w:rPr>
        <w:t>La</w:t>
      </w:r>
      <w:r w:rsidRPr="00236A3F">
        <w:rPr>
          <w:sz w:val="22"/>
          <w:szCs w:val="22"/>
        </w:rPr>
        <w:t xml:space="preserve"> cellule robotique collaborative </w:t>
      </w:r>
      <w:r w:rsidR="005C295A">
        <w:rPr>
          <w:sz w:val="22"/>
          <w:szCs w:val="22"/>
        </w:rPr>
        <w:t>réalisée</w:t>
      </w:r>
      <w:r w:rsidRPr="00236A3F">
        <w:rPr>
          <w:sz w:val="22"/>
          <w:szCs w:val="22"/>
        </w:rPr>
        <w:t xml:space="preserve"> par l’INRS est composée de 2 postes de travail, l'un est destiné à la réalisation de tâche d'assemblage manuel et le second peut être manuel ou </w:t>
      </w:r>
      <w:r w:rsidR="005C295A">
        <w:rPr>
          <w:sz w:val="22"/>
          <w:szCs w:val="22"/>
        </w:rPr>
        <w:t>automatisé,</w:t>
      </w:r>
      <w:r w:rsidRPr="00236A3F">
        <w:rPr>
          <w:sz w:val="22"/>
          <w:szCs w:val="22"/>
        </w:rPr>
        <w:t xml:space="preserve"> occupé soit par un second opérateur, soit par un robot déplaçable (voir </w:t>
      </w:r>
      <w:r w:rsidRPr="00236A3F">
        <w:rPr>
          <w:sz w:val="22"/>
          <w:szCs w:val="22"/>
        </w:rPr>
        <w:fldChar w:fldCharType="begin"/>
      </w:r>
      <w:r w:rsidRPr="00236A3F">
        <w:rPr>
          <w:sz w:val="22"/>
          <w:szCs w:val="22"/>
        </w:rPr>
        <w:instrText xml:space="preserve"> REF _Ref102657151 \h  \* MERGEFORMAT </w:instrText>
      </w:r>
      <w:r w:rsidRPr="00236A3F">
        <w:rPr>
          <w:sz w:val="22"/>
          <w:szCs w:val="22"/>
        </w:rPr>
      </w:r>
      <w:r w:rsidRPr="00236A3F">
        <w:rPr>
          <w:sz w:val="22"/>
          <w:szCs w:val="22"/>
        </w:rPr>
        <w:fldChar w:fldCharType="separate"/>
      </w:r>
      <w:r w:rsidRPr="00236A3F">
        <w:rPr>
          <w:sz w:val="22"/>
          <w:szCs w:val="22"/>
        </w:rPr>
        <w:t xml:space="preserve">Figure </w:t>
      </w:r>
      <w:r w:rsidRPr="00236A3F">
        <w:rPr>
          <w:noProof/>
          <w:sz w:val="22"/>
          <w:szCs w:val="22"/>
        </w:rPr>
        <w:t>2</w:t>
      </w:r>
      <w:r w:rsidRPr="00236A3F">
        <w:rPr>
          <w:sz w:val="22"/>
          <w:szCs w:val="22"/>
        </w:rPr>
        <w:fldChar w:fldCharType="end"/>
      </w:r>
      <w:r w:rsidRPr="00236A3F">
        <w:rPr>
          <w:sz w:val="22"/>
          <w:szCs w:val="22"/>
        </w:rPr>
        <w:t>).</w:t>
      </w:r>
    </w:p>
    <w:p w14:paraId="638D8D45" w14:textId="77777777" w:rsidR="00236A3F" w:rsidRPr="00236A3F" w:rsidRDefault="00236A3F" w:rsidP="00236A3F">
      <w:pPr>
        <w:pStyle w:val="texte"/>
        <w:rPr>
          <w:sz w:val="22"/>
          <w:szCs w:val="22"/>
        </w:rPr>
      </w:pPr>
    </w:p>
    <w:p w14:paraId="72078E20" w14:textId="77777777" w:rsidR="00236A3F" w:rsidRDefault="00236A3F" w:rsidP="00236A3F">
      <w:pPr>
        <w:pStyle w:val="texte"/>
        <w:keepNext/>
        <w:spacing w:line="276" w:lineRule="auto"/>
        <w:jc w:val="center"/>
      </w:pPr>
      <w:r w:rsidRPr="00BC1CD1">
        <w:rPr>
          <w:noProof/>
          <w:szCs w:val="22"/>
        </w:rPr>
        <w:drawing>
          <wp:inline distT="0" distB="0" distL="0" distR="0" wp14:anchorId="296C0528" wp14:editId="300EA134">
            <wp:extent cx="4111463" cy="3083598"/>
            <wp:effectExtent l="0" t="0" r="3810" b="2540"/>
            <wp:docPr id="6" name="Image 6" descr="O:\Photos Cellule INRS\Ilot flexible\New\IMG_20201008_1012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Photos Cellule INRS\Ilot flexible\New\IMG_20201008_101259.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116586" cy="3087440"/>
                    </a:xfrm>
                    <a:prstGeom prst="rect">
                      <a:avLst/>
                    </a:prstGeom>
                    <a:noFill/>
                    <a:ln>
                      <a:noFill/>
                    </a:ln>
                  </pic:spPr>
                </pic:pic>
              </a:graphicData>
            </a:graphic>
          </wp:inline>
        </w:drawing>
      </w:r>
    </w:p>
    <w:p w14:paraId="26E468CC" w14:textId="77777777" w:rsidR="00236A3F" w:rsidRDefault="00236A3F" w:rsidP="00236A3F">
      <w:pPr>
        <w:pStyle w:val="texte"/>
        <w:keepNext/>
        <w:spacing w:line="276" w:lineRule="auto"/>
        <w:jc w:val="center"/>
      </w:pPr>
      <w:r>
        <w:rPr>
          <w:noProof/>
        </w:rPr>
        <w:drawing>
          <wp:inline distT="0" distB="0" distL="0" distR="0" wp14:anchorId="3C4B2148" wp14:editId="29489562">
            <wp:extent cx="4110990" cy="3000968"/>
            <wp:effectExtent l="0" t="0" r="3810" b="952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34162" cy="3017883"/>
                    </a:xfrm>
                    <a:prstGeom prst="rect">
                      <a:avLst/>
                    </a:prstGeom>
                  </pic:spPr>
                </pic:pic>
              </a:graphicData>
            </a:graphic>
          </wp:inline>
        </w:drawing>
      </w:r>
    </w:p>
    <w:p w14:paraId="239527AA" w14:textId="4EE7DE44" w:rsidR="00236A3F" w:rsidRPr="00BC1CD1" w:rsidRDefault="00236A3F" w:rsidP="00236A3F">
      <w:pPr>
        <w:pStyle w:val="Lgende"/>
        <w:spacing w:line="276" w:lineRule="auto"/>
      </w:pPr>
      <w:bookmarkStart w:id="21" w:name="_Ref102657151"/>
      <w:r w:rsidRPr="00BC1CD1">
        <w:t xml:space="preserve">Figure </w:t>
      </w:r>
      <w:r w:rsidR="002034F7">
        <w:fldChar w:fldCharType="begin"/>
      </w:r>
      <w:r w:rsidR="002034F7">
        <w:instrText xml:space="preserve"> SEQ Figure \* ARABIC </w:instrText>
      </w:r>
      <w:r w:rsidR="002034F7">
        <w:fldChar w:fldCharType="separate"/>
      </w:r>
      <w:r w:rsidR="000727A9">
        <w:rPr>
          <w:noProof/>
        </w:rPr>
        <w:t>12</w:t>
      </w:r>
      <w:r w:rsidR="002034F7">
        <w:rPr>
          <w:noProof/>
        </w:rPr>
        <w:fldChar w:fldCharType="end"/>
      </w:r>
      <w:bookmarkEnd w:id="21"/>
      <w:r w:rsidRPr="00BC1CD1">
        <w:t xml:space="preserve"> – </w:t>
      </w:r>
      <w:r>
        <w:t>Cellule robotique collaborative</w:t>
      </w:r>
    </w:p>
    <w:p w14:paraId="2C1F5829" w14:textId="77777777" w:rsidR="00236A3F" w:rsidRPr="00BC14D7" w:rsidRDefault="00236A3F" w:rsidP="00236A3F">
      <w:pPr>
        <w:pStyle w:val="texte"/>
        <w:spacing w:line="276" w:lineRule="auto"/>
        <w:rPr>
          <w:szCs w:val="22"/>
        </w:rPr>
      </w:pPr>
    </w:p>
    <w:p w14:paraId="4985E799" w14:textId="77777777" w:rsidR="00236A3F" w:rsidRPr="00236A3F" w:rsidRDefault="00236A3F" w:rsidP="00236A3F">
      <w:pPr>
        <w:pStyle w:val="texte"/>
        <w:spacing w:line="276" w:lineRule="auto"/>
        <w:rPr>
          <w:sz w:val="22"/>
          <w:szCs w:val="22"/>
        </w:rPr>
      </w:pPr>
      <w:r w:rsidRPr="00236A3F">
        <w:rPr>
          <w:sz w:val="22"/>
          <w:szCs w:val="22"/>
        </w:rPr>
        <w:t xml:space="preserve">Le procédé industriel mis en œuvre consiste en une opération d'assemblage d'un cube contenant 5 pignons positionnés dans un ordre précis. Le cube est constitué d'un socle sur lequel sont positionnés les pignons et d'un couvercle maintenu sur le socle par 4 vis (voir </w:t>
      </w:r>
      <w:r w:rsidRPr="00236A3F">
        <w:rPr>
          <w:sz w:val="22"/>
          <w:szCs w:val="22"/>
        </w:rPr>
        <w:fldChar w:fldCharType="begin"/>
      </w:r>
      <w:r w:rsidRPr="00236A3F">
        <w:rPr>
          <w:sz w:val="22"/>
          <w:szCs w:val="22"/>
        </w:rPr>
        <w:instrText xml:space="preserve"> REF _Ref102657130 \h  \* MERGEFORMAT </w:instrText>
      </w:r>
      <w:r w:rsidRPr="00236A3F">
        <w:rPr>
          <w:sz w:val="22"/>
          <w:szCs w:val="22"/>
        </w:rPr>
      </w:r>
      <w:r w:rsidRPr="00236A3F">
        <w:rPr>
          <w:sz w:val="22"/>
          <w:szCs w:val="22"/>
        </w:rPr>
        <w:fldChar w:fldCharType="separate"/>
      </w:r>
      <w:r w:rsidRPr="00236A3F">
        <w:rPr>
          <w:sz w:val="22"/>
          <w:szCs w:val="22"/>
        </w:rPr>
        <w:t xml:space="preserve">Figure </w:t>
      </w:r>
      <w:r w:rsidRPr="00236A3F">
        <w:rPr>
          <w:noProof/>
          <w:sz w:val="22"/>
          <w:szCs w:val="22"/>
        </w:rPr>
        <w:t>3</w:t>
      </w:r>
      <w:r w:rsidRPr="00236A3F">
        <w:rPr>
          <w:sz w:val="22"/>
          <w:szCs w:val="22"/>
        </w:rPr>
        <w:fldChar w:fldCharType="end"/>
      </w:r>
      <w:r w:rsidRPr="00236A3F">
        <w:rPr>
          <w:sz w:val="22"/>
          <w:szCs w:val="22"/>
        </w:rPr>
        <w:t>).</w:t>
      </w:r>
    </w:p>
    <w:p w14:paraId="3112B618" w14:textId="77777777" w:rsidR="00236A3F" w:rsidRDefault="00236A3F" w:rsidP="00236A3F">
      <w:pPr>
        <w:pStyle w:val="texte"/>
        <w:spacing w:line="276" w:lineRule="auto"/>
        <w:rPr>
          <w:szCs w:val="22"/>
        </w:rPr>
      </w:pPr>
    </w:p>
    <w:p w14:paraId="35E08492" w14:textId="77777777" w:rsidR="00236A3F" w:rsidRDefault="00236A3F" w:rsidP="00236A3F">
      <w:pPr>
        <w:pStyle w:val="texte"/>
        <w:keepNext/>
        <w:spacing w:line="276" w:lineRule="auto"/>
        <w:jc w:val="center"/>
      </w:pPr>
      <w:r>
        <w:rPr>
          <w:noProof/>
        </w:rPr>
        <w:lastRenderedPageBreak/>
        <w:drawing>
          <wp:inline distT="0" distB="0" distL="0" distR="0" wp14:anchorId="60979C5A" wp14:editId="33561B09">
            <wp:extent cx="4611269" cy="2291646"/>
            <wp:effectExtent l="19050" t="19050" r="18415" b="1397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630883" cy="2301393"/>
                    </a:xfrm>
                    <a:prstGeom prst="rect">
                      <a:avLst/>
                    </a:prstGeom>
                    <a:ln>
                      <a:solidFill>
                        <a:schemeClr val="tx1"/>
                      </a:solidFill>
                    </a:ln>
                  </pic:spPr>
                </pic:pic>
              </a:graphicData>
            </a:graphic>
          </wp:inline>
        </w:drawing>
      </w:r>
    </w:p>
    <w:p w14:paraId="014AA451" w14:textId="12BCA77F" w:rsidR="00236A3F" w:rsidRDefault="00236A3F" w:rsidP="00236A3F">
      <w:pPr>
        <w:pStyle w:val="Lgende"/>
        <w:spacing w:line="276" w:lineRule="auto"/>
      </w:pPr>
      <w:bookmarkStart w:id="22" w:name="_Ref102657130"/>
      <w:r>
        <w:t xml:space="preserve">Figure </w:t>
      </w:r>
      <w:r w:rsidR="002034F7">
        <w:fldChar w:fldCharType="begin"/>
      </w:r>
      <w:r w:rsidR="002034F7">
        <w:instrText xml:space="preserve"> SEQ Figure \* ARABIC </w:instrText>
      </w:r>
      <w:r w:rsidR="002034F7">
        <w:fldChar w:fldCharType="separate"/>
      </w:r>
      <w:r w:rsidR="000727A9">
        <w:rPr>
          <w:noProof/>
        </w:rPr>
        <w:t>13</w:t>
      </w:r>
      <w:r w:rsidR="002034F7">
        <w:rPr>
          <w:noProof/>
        </w:rPr>
        <w:fldChar w:fldCharType="end"/>
      </w:r>
      <w:bookmarkEnd w:id="22"/>
      <w:r>
        <w:t xml:space="preserve"> - Description des pièces à assembler</w:t>
      </w:r>
    </w:p>
    <w:p w14:paraId="278E71A6" w14:textId="77777777" w:rsidR="00236A3F" w:rsidRDefault="00236A3F" w:rsidP="00236A3F">
      <w:pPr>
        <w:pStyle w:val="texte"/>
        <w:keepNext/>
        <w:spacing w:line="276" w:lineRule="auto"/>
        <w:jc w:val="center"/>
      </w:pPr>
    </w:p>
    <w:p w14:paraId="1EAAA5F4" w14:textId="163D3D8D" w:rsidR="00236A3F" w:rsidRDefault="00236A3F" w:rsidP="00236A3F">
      <w:pPr>
        <w:pStyle w:val="texte"/>
        <w:rPr>
          <w:sz w:val="22"/>
          <w:szCs w:val="22"/>
        </w:rPr>
      </w:pPr>
      <w:r w:rsidRPr="00236A3F">
        <w:rPr>
          <w:sz w:val="22"/>
          <w:szCs w:val="22"/>
        </w:rPr>
        <w:t xml:space="preserve">La cellule robotique collaborative a été conçue de façon à réaliser trois scénarios d'assemblage différents. Pour chacun des scénarios, la répartition des tâches entre l’homme et le robot varie en fonction du niveau de collaboration souhaité : </w:t>
      </w:r>
    </w:p>
    <w:p w14:paraId="466F080A" w14:textId="77777777" w:rsidR="00236A3F" w:rsidRPr="00236A3F" w:rsidRDefault="00236A3F" w:rsidP="00236A3F">
      <w:pPr>
        <w:pStyle w:val="texte"/>
        <w:rPr>
          <w:sz w:val="22"/>
          <w:szCs w:val="22"/>
        </w:rPr>
      </w:pPr>
    </w:p>
    <w:p w14:paraId="13AD4CE9" w14:textId="77777777" w:rsidR="00236A3F" w:rsidRPr="00236A3F" w:rsidRDefault="00236A3F" w:rsidP="00236A3F">
      <w:pPr>
        <w:pStyle w:val="texte"/>
        <w:rPr>
          <w:sz w:val="22"/>
          <w:szCs w:val="22"/>
          <w:u w:val="single"/>
        </w:rPr>
      </w:pPr>
      <w:r w:rsidRPr="00236A3F">
        <w:rPr>
          <w:i/>
          <w:sz w:val="22"/>
          <w:szCs w:val="22"/>
          <w:u w:val="single"/>
        </w:rPr>
        <w:t>Scénario 1 : partage d'espace de travail</w:t>
      </w:r>
      <w:r w:rsidRPr="00236A3F">
        <w:rPr>
          <w:sz w:val="22"/>
          <w:szCs w:val="22"/>
          <w:u w:val="single"/>
        </w:rPr>
        <w:t xml:space="preserve"> </w:t>
      </w:r>
    </w:p>
    <w:p w14:paraId="7A6C3882" w14:textId="0FADB6EE" w:rsidR="00236A3F" w:rsidRDefault="00236A3F" w:rsidP="00236A3F">
      <w:pPr>
        <w:pStyle w:val="texte"/>
        <w:rPr>
          <w:sz w:val="22"/>
          <w:szCs w:val="22"/>
        </w:rPr>
      </w:pPr>
      <w:r w:rsidRPr="00236A3F">
        <w:rPr>
          <w:sz w:val="22"/>
          <w:szCs w:val="22"/>
        </w:rPr>
        <w:t>Les tâches du robot et de l'opérateur sont distinctes. Le robot assemble les 4 premiers pignons sur le socle, puis il l'évacue par l'intermédiaire d'un rail d’évacuation. L'opérateur finalise l'assemblage du cube en positionnant le cinquième pignon, en mettant en place le couvercle et en le vissant et procède à l'évacuation de la pièce finie.</w:t>
      </w:r>
    </w:p>
    <w:p w14:paraId="164F7B31" w14:textId="77777777" w:rsidR="00236A3F" w:rsidRPr="00236A3F" w:rsidRDefault="00236A3F" w:rsidP="00236A3F">
      <w:pPr>
        <w:pStyle w:val="texte"/>
        <w:rPr>
          <w:sz w:val="22"/>
          <w:szCs w:val="22"/>
        </w:rPr>
      </w:pPr>
    </w:p>
    <w:p w14:paraId="24C0BBB7" w14:textId="77777777" w:rsidR="00236A3F" w:rsidRPr="00236A3F" w:rsidRDefault="00236A3F" w:rsidP="00236A3F">
      <w:pPr>
        <w:pStyle w:val="texte"/>
        <w:rPr>
          <w:i/>
          <w:sz w:val="22"/>
          <w:szCs w:val="22"/>
          <w:u w:val="single"/>
        </w:rPr>
      </w:pPr>
      <w:r w:rsidRPr="00236A3F">
        <w:rPr>
          <w:i/>
          <w:sz w:val="22"/>
          <w:szCs w:val="22"/>
          <w:u w:val="single"/>
        </w:rPr>
        <w:t>Scénario 2 : collaboration indirecte</w:t>
      </w:r>
    </w:p>
    <w:p w14:paraId="10EE2DAE" w14:textId="5EFE60E3" w:rsidR="00236A3F" w:rsidRDefault="00236A3F" w:rsidP="00236A3F">
      <w:pPr>
        <w:pStyle w:val="texte"/>
        <w:rPr>
          <w:sz w:val="22"/>
          <w:szCs w:val="22"/>
        </w:rPr>
      </w:pPr>
      <w:r w:rsidRPr="00236A3F">
        <w:rPr>
          <w:sz w:val="22"/>
          <w:szCs w:val="22"/>
        </w:rPr>
        <w:t>Le robot saisit le socle et le positionne sur un gabarit situé entre l'opérateur et le robot. L'opérateur récupère le socle et attend que le robot lui fournisse successivement les 5 pignons qu'il placera sur le socle. Il positionnera ensuite le couvercle et le vissera avant d'évacuer la pièce finie.</w:t>
      </w:r>
    </w:p>
    <w:p w14:paraId="5FD7BC34" w14:textId="77777777" w:rsidR="00236A3F" w:rsidRPr="00236A3F" w:rsidRDefault="00236A3F" w:rsidP="00236A3F">
      <w:pPr>
        <w:pStyle w:val="texte"/>
        <w:rPr>
          <w:i/>
          <w:sz w:val="22"/>
          <w:szCs w:val="22"/>
          <w:u w:val="single"/>
        </w:rPr>
      </w:pPr>
    </w:p>
    <w:p w14:paraId="1C5B29A8" w14:textId="77777777" w:rsidR="00236A3F" w:rsidRPr="00236A3F" w:rsidRDefault="00236A3F" w:rsidP="00236A3F">
      <w:pPr>
        <w:pStyle w:val="texte"/>
        <w:rPr>
          <w:i/>
          <w:sz w:val="22"/>
          <w:szCs w:val="22"/>
          <w:u w:val="single"/>
        </w:rPr>
      </w:pPr>
      <w:r w:rsidRPr="00236A3F">
        <w:rPr>
          <w:i/>
          <w:sz w:val="22"/>
          <w:szCs w:val="22"/>
          <w:u w:val="single"/>
        </w:rPr>
        <w:t>Scénario 3 : collaboration directe</w:t>
      </w:r>
    </w:p>
    <w:p w14:paraId="7059C368" w14:textId="681BE18D" w:rsidR="00236A3F" w:rsidRPr="00236A3F" w:rsidRDefault="00236A3F" w:rsidP="00236A3F">
      <w:pPr>
        <w:pStyle w:val="texte"/>
        <w:rPr>
          <w:sz w:val="22"/>
          <w:szCs w:val="22"/>
        </w:rPr>
      </w:pPr>
      <w:r w:rsidRPr="00236A3F">
        <w:rPr>
          <w:sz w:val="22"/>
          <w:szCs w:val="22"/>
        </w:rPr>
        <w:t xml:space="preserve">Le robot présente successivement le socle et les 5 pignons à l'opérateur. La pièce tenue par le robot est libérée dans la main de l'opérateur à sa demande. L’opérateur positionne les cinq pignons sur le socle puis le repose sur le gabarit. Le robot saisit le socle </w:t>
      </w:r>
      <w:r w:rsidR="002034F7" w:rsidRPr="00236A3F">
        <w:rPr>
          <w:sz w:val="22"/>
          <w:szCs w:val="22"/>
        </w:rPr>
        <w:t>pré</w:t>
      </w:r>
      <w:r w:rsidR="002034F7">
        <w:rPr>
          <w:sz w:val="22"/>
          <w:szCs w:val="22"/>
        </w:rPr>
        <w:t>a</w:t>
      </w:r>
      <w:r w:rsidR="002034F7" w:rsidRPr="00236A3F">
        <w:rPr>
          <w:sz w:val="22"/>
          <w:szCs w:val="22"/>
        </w:rPr>
        <w:t>ssemblé</w:t>
      </w:r>
      <w:r w:rsidRPr="00236A3F">
        <w:rPr>
          <w:sz w:val="22"/>
          <w:szCs w:val="22"/>
        </w:rPr>
        <w:t xml:space="preserve"> et le présente à l'opérateur dans une position ergonomique afin que celui-ci puisse assembler le couvercle et procéder à l'opération de vissage manuel. Enfin, le robot évacue la pièce finie.</w:t>
      </w:r>
    </w:p>
    <w:p w14:paraId="0B7DBA6D" w14:textId="77777777" w:rsidR="002A7A53" w:rsidRPr="004F310C" w:rsidRDefault="002A7A53" w:rsidP="002A7A53">
      <w:pPr>
        <w:pStyle w:val="texte"/>
        <w:rPr>
          <w:sz w:val="22"/>
          <w:szCs w:val="22"/>
        </w:rPr>
      </w:pPr>
    </w:p>
    <w:p w14:paraId="7165AC87" w14:textId="508276B6" w:rsidR="002A7A53" w:rsidRPr="00FC1F1B" w:rsidRDefault="004032F0" w:rsidP="005A34DE">
      <w:pPr>
        <w:pStyle w:val="Titreniveau11"/>
      </w:pPr>
      <w:bookmarkStart w:id="23" w:name="_Toc192166109"/>
      <w:r>
        <w:t>Application de la méthode</w:t>
      </w:r>
      <w:bookmarkEnd w:id="23"/>
    </w:p>
    <w:p w14:paraId="6498BB70" w14:textId="2D61E6E0" w:rsidR="002A7A53" w:rsidRDefault="002A7A53" w:rsidP="002A7A53">
      <w:pPr>
        <w:pStyle w:val="texte"/>
        <w:rPr>
          <w:sz w:val="22"/>
          <w:szCs w:val="22"/>
        </w:rPr>
      </w:pPr>
    </w:p>
    <w:p w14:paraId="68302B5F" w14:textId="21A5510F" w:rsidR="001320A4" w:rsidRDefault="001320A4" w:rsidP="001320A4">
      <w:pPr>
        <w:pStyle w:val="Titreniveau111"/>
      </w:pPr>
      <w:r w:rsidRPr="001320A4">
        <w:t>Étape initiale</w:t>
      </w:r>
      <w:r w:rsidRPr="001320A4">
        <w:tab/>
      </w:r>
    </w:p>
    <w:p w14:paraId="5E237FB1" w14:textId="00C7FAD3" w:rsidR="001320A4" w:rsidRDefault="00CA5C95" w:rsidP="001320A4">
      <w:pPr>
        <w:pStyle w:val="texte"/>
        <w:rPr>
          <w:sz w:val="22"/>
          <w:szCs w:val="22"/>
        </w:rPr>
      </w:pPr>
      <w:r>
        <w:rPr>
          <w:sz w:val="22"/>
          <w:szCs w:val="22"/>
        </w:rPr>
        <w:t xml:space="preserve">Le message d’introduction est affiché. À la suite de validation, la fenêtre principale s’affiche. L’utilisateur créé une nouvelle application grâce au menu fichier </w:t>
      </w:r>
      <w:r w:rsidR="00314391">
        <w:rPr>
          <w:sz w:val="22"/>
          <w:szCs w:val="22"/>
        </w:rPr>
        <w:t>→</w:t>
      </w:r>
      <w:r>
        <w:rPr>
          <w:sz w:val="22"/>
          <w:szCs w:val="22"/>
        </w:rPr>
        <w:t xml:space="preserve"> nouvelle application</w:t>
      </w:r>
    </w:p>
    <w:p w14:paraId="532C7345" w14:textId="6AE2F0EE" w:rsidR="00CA5C95" w:rsidRDefault="00CA5C95" w:rsidP="00CA5C95">
      <w:pPr>
        <w:pStyle w:val="texte"/>
        <w:jc w:val="center"/>
        <w:rPr>
          <w:sz w:val="22"/>
          <w:szCs w:val="22"/>
        </w:rPr>
      </w:pPr>
      <w:r w:rsidRPr="00CA5C95">
        <w:rPr>
          <w:noProof/>
          <w:sz w:val="22"/>
          <w:szCs w:val="22"/>
        </w:rPr>
        <w:lastRenderedPageBreak/>
        <w:drawing>
          <wp:inline distT="0" distB="0" distL="0" distR="0" wp14:anchorId="1F41C862" wp14:editId="3BE0149D">
            <wp:extent cx="4130040" cy="2691246"/>
            <wp:effectExtent l="0" t="0" r="3810"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134779" cy="2694334"/>
                    </a:xfrm>
                    <a:prstGeom prst="rect">
                      <a:avLst/>
                    </a:prstGeom>
                  </pic:spPr>
                </pic:pic>
              </a:graphicData>
            </a:graphic>
          </wp:inline>
        </w:drawing>
      </w:r>
    </w:p>
    <w:p w14:paraId="504148AD" w14:textId="738DF32E" w:rsidR="00CA5C95" w:rsidRDefault="00CA5C95" w:rsidP="001320A4">
      <w:pPr>
        <w:pStyle w:val="texte"/>
        <w:rPr>
          <w:sz w:val="22"/>
          <w:szCs w:val="22"/>
        </w:rPr>
      </w:pPr>
    </w:p>
    <w:p w14:paraId="27B71FDA" w14:textId="77777777" w:rsidR="00CA5C95" w:rsidRPr="001320A4" w:rsidRDefault="00CA5C95" w:rsidP="001320A4">
      <w:pPr>
        <w:pStyle w:val="texte"/>
        <w:rPr>
          <w:sz w:val="22"/>
          <w:szCs w:val="22"/>
        </w:rPr>
      </w:pPr>
    </w:p>
    <w:p w14:paraId="34DF3899" w14:textId="77777777" w:rsidR="001320A4" w:rsidRDefault="001320A4" w:rsidP="001320A4">
      <w:pPr>
        <w:pStyle w:val="Titreniveau111"/>
      </w:pPr>
      <w:r w:rsidRPr="001320A4">
        <w:t>Étape conception</w:t>
      </w:r>
    </w:p>
    <w:p w14:paraId="1AFCB714" w14:textId="74BDCEAF" w:rsidR="001320A4" w:rsidRDefault="00AE678A" w:rsidP="00CA5C95">
      <w:pPr>
        <w:pStyle w:val="texte"/>
        <w:rPr>
          <w:sz w:val="22"/>
          <w:szCs w:val="22"/>
        </w:rPr>
      </w:pPr>
      <w:r>
        <w:rPr>
          <w:sz w:val="22"/>
          <w:szCs w:val="22"/>
        </w:rPr>
        <w:t xml:space="preserve">Grâce à la fenêtre de conception, l’utilisateur importe le schéma de conception de l’application sous le format d’une image. Il peut ainsi utiliser les outils de dessin pour définir l’espace restreint. L’EVP peut ensuite être généré par le programme. L’utilisateur n’a pas </w:t>
      </w:r>
      <w:r w:rsidR="00314391">
        <w:rPr>
          <w:sz w:val="22"/>
          <w:szCs w:val="22"/>
        </w:rPr>
        <w:t>jugé</w:t>
      </w:r>
      <w:r>
        <w:rPr>
          <w:sz w:val="22"/>
          <w:szCs w:val="22"/>
        </w:rPr>
        <w:t xml:space="preserve"> nécessaire de faire des retouche</w:t>
      </w:r>
      <w:r w:rsidR="00314391">
        <w:rPr>
          <w:sz w:val="22"/>
          <w:szCs w:val="22"/>
        </w:rPr>
        <w:t>s</w:t>
      </w:r>
      <w:r>
        <w:rPr>
          <w:sz w:val="22"/>
          <w:szCs w:val="22"/>
        </w:rPr>
        <w:t xml:space="preserve"> à l’EVP.</w:t>
      </w:r>
    </w:p>
    <w:p w14:paraId="66287F2D" w14:textId="77777777" w:rsidR="00CA5C95" w:rsidRPr="00CA5C95" w:rsidRDefault="00CA5C95" w:rsidP="00CA5C95">
      <w:pPr>
        <w:pStyle w:val="texte"/>
        <w:rPr>
          <w:sz w:val="22"/>
          <w:szCs w:val="22"/>
        </w:rPr>
      </w:pPr>
    </w:p>
    <w:p w14:paraId="794F895B" w14:textId="3833EDE8" w:rsidR="00CA5C95" w:rsidRDefault="00AE678A" w:rsidP="00CA5C95">
      <w:pPr>
        <w:pStyle w:val="texte"/>
        <w:jc w:val="center"/>
        <w:rPr>
          <w:sz w:val="22"/>
          <w:szCs w:val="22"/>
        </w:rPr>
      </w:pPr>
      <w:r w:rsidRPr="00AE678A">
        <w:rPr>
          <w:noProof/>
          <w:sz w:val="22"/>
          <w:szCs w:val="22"/>
        </w:rPr>
        <w:drawing>
          <wp:inline distT="0" distB="0" distL="0" distR="0" wp14:anchorId="3B3AA9DC" wp14:editId="6C365A0C">
            <wp:extent cx="4130040" cy="3520975"/>
            <wp:effectExtent l="0" t="0" r="3810" b="381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36444" cy="3526435"/>
                    </a:xfrm>
                    <a:prstGeom prst="rect">
                      <a:avLst/>
                    </a:prstGeom>
                  </pic:spPr>
                </pic:pic>
              </a:graphicData>
            </a:graphic>
          </wp:inline>
        </w:drawing>
      </w:r>
    </w:p>
    <w:p w14:paraId="533737E0" w14:textId="468F582C" w:rsidR="00CA5C95" w:rsidRDefault="00CA5C95" w:rsidP="001320A4">
      <w:pPr>
        <w:pStyle w:val="texte"/>
        <w:rPr>
          <w:sz w:val="22"/>
          <w:szCs w:val="22"/>
        </w:rPr>
      </w:pPr>
    </w:p>
    <w:p w14:paraId="043665EE" w14:textId="1CEE0E70" w:rsidR="00314391" w:rsidRDefault="00314391" w:rsidP="001320A4">
      <w:pPr>
        <w:pStyle w:val="texte"/>
        <w:rPr>
          <w:sz w:val="22"/>
          <w:szCs w:val="22"/>
        </w:rPr>
      </w:pPr>
      <w:r>
        <w:rPr>
          <w:sz w:val="22"/>
          <w:szCs w:val="22"/>
        </w:rPr>
        <w:t>Une fois validé, on revient sur la fenêtre principale.</w:t>
      </w:r>
    </w:p>
    <w:p w14:paraId="01A3BF56" w14:textId="0FC260BF" w:rsidR="00CA5C95" w:rsidRDefault="00314391" w:rsidP="00314391">
      <w:pPr>
        <w:pStyle w:val="texte"/>
        <w:jc w:val="center"/>
        <w:rPr>
          <w:sz w:val="22"/>
          <w:szCs w:val="22"/>
        </w:rPr>
      </w:pPr>
      <w:r w:rsidRPr="00314391">
        <w:rPr>
          <w:noProof/>
          <w:sz w:val="22"/>
          <w:szCs w:val="22"/>
        </w:rPr>
        <w:lastRenderedPageBreak/>
        <w:drawing>
          <wp:inline distT="0" distB="0" distL="0" distR="0" wp14:anchorId="16D0415C" wp14:editId="36E1CEAC">
            <wp:extent cx="4573905" cy="2987040"/>
            <wp:effectExtent l="0" t="0" r="0" b="3810"/>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80482" cy="2991335"/>
                    </a:xfrm>
                    <a:prstGeom prst="rect">
                      <a:avLst/>
                    </a:prstGeom>
                  </pic:spPr>
                </pic:pic>
              </a:graphicData>
            </a:graphic>
          </wp:inline>
        </w:drawing>
      </w:r>
    </w:p>
    <w:p w14:paraId="45F928D3" w14:textId="77777777" w:rsidR="00314391" w:rsidRPr="001320A4" w:rsidRDefault="00314391" w:rsidP="001320A4">
      <w:pPr>
        <w:pStyle w:val="texte"/>
        <w:rPr>
          <w:sz w:val="22"/>
          <w:szCs w:val="22"/>
        </w:rPr>
      </w:pPr>
    </w:p>
    <w:p w14:paraId="6C082C64" w14:textId="728B1933" w:rsidR="001320A4" w:rsidRDefault="001320A4" w:rsidP="001320A4">
      <w:pPr>
        <w:pStyle w:val="Titreniveau111"/>
      </w:pPr>
      <w:r w:rsidRPr="001320A4">
        <w:t>Étape de gestion des tâches</w:t>
      </w:r>
      <w:r w:rsidRPr="001320A4">
        <w:tab/>
      </w:r>
    </w:p>
    <w:p w14:paraId="5D52AEA4" w14:textId="3A63018E" w:rsidR="001320A4" w:rsidRDefault="001320A4" w:rsidP="001320A4">
      <w:pPr>
        <w:pStyle w:val="texte"/>
        <w:rPr>
          <w:sz w:val="22"/>
          <w:szCs w:val="22"/>
        </w:rPr>
      </w:pPr>
    </w:p>
    <w:p w14:paraId="033F8985" w14:textId="4E44996A" w:rsidR="006567AE" w:rsidRPr="00C52D7D" w:rsidRDefault="006567AE" w:rsidP="001320A4">
      <w:pPr>
        <w:pStyle w:val="texte"/>
        <w:rPr>
          <w:i/>
          <w:iCs/>
          <w:sz w:val="22"/>
          <w:szCs w:val="22"/>
          <w:u w:val="single"/>
        </w:rPr>
      </w:pPr>
      <w:r w:rsidRPr="00C52D7D">
        <w:rPr>
          <w:i/>
          <w:iCs/>
          <w:sz w:val="22"/>
          <w:szCs w:val="22"/>
          <w:u w:val="single"/>
        </w:rPr>
        <w:t>Tâche 1 : « Tâche d’approvisionnement de pignons</w:t>
      </w:r>
      <w:r w:rsidR="00C52D7D">
        <w:rPr>
          <w:i/>
          <w:iCs/>
          <w:sz w:val="22"/>
          <w:szCs w:val="22"/>
          <w:u w:val="single"/>
        </w:rPr>
        <w:t> »</w:t>
      </w:r>
    </w:p>
    <w:p w14:paraId="63A6EBCA" w14:textId="3B6CFEB5" w:rsidR="00C52D7D" w:rsidRDefault="00C52D7D" w:rsidP="001320A4">
      <w:pPr>
        <w:pStyle w:val="texte"/>
        <w:rPr>
          <w:sz w:val="22"/>
          <w:szCs w:val="22"/>
        </w:rPr>
      </w:pPr>
      <w:r>
        <w:rPr>
          <w:sz w:val="22"/>
          <w:szCs w:val="22"/>
        </w:rPr>
        <w:t>L’utilisateur crée une nouvelle ouverture</w:t>
      </w:r>
      <w:r w:rsidR="007A6FE5">
        <w:rPr>
          <w:sz w:val="22"/>
          <w:szCs w:val="22"/>
        </w:rPr>
        <w:t xml:space="preserve"> O1. Cette ouverture a </w:t>
      </w:r>
      <w:r>
        <w:rPr>
          <w:sz w:val="22"/>
          <w:szCs w:val="22"/>
        </w:rPr>
        <w:t>les caractéristiques suivante</w:t>
      </w:r>
      <w:r w:rsidR="007A6FE5">
        <w:rPr>
          <w:sz w:val="22"/>
          <w:szCs w:val="22"/>
        </w:rPr>
        <w:t>s</w:t>
      </w:r>
      <w:r>
        <w:rPr>
          <w:sz w:val="22"/>
          <w:szCs w:val="22"/>
        </w:rPr>
        <w:t> : accès haut du corps, dimensions supérieures permettant l’introduction des plateaux de pignon (800 mm x 800 mm).</w:t>
      </w:r>
    </w:p>
    <w:p w14:paraId="178106BD" w14:textId="77777777" w:rsidR="00C52D7D" w:rsidRDefault="00C52D7D" w:rsidP="001320A4">
      <w:pPr>
        <w:pStyle w:val="texte"/>
        <w:rPr>
          <w:sz w:val="22"/>
          <w:szCs w:val="22"/>
        </w:rPr>
      </w:pPr>
    </w:p>
    <w:p w14:paraId="4598A713" w14:textId="383AB0E6" w:rsidR="00314391" w:rsidRDefault="00314391" w:rsidP="00C52D7D">
      <w:pPr>
        <w:pStyle w:val="texte"/>
        <w:jc w:val="center"/>
        <w:rPr>
          <w:sz w:val="22"/>
          <w:szCs w:val="22"/>
        </w:rPr>
      </w:pPr>
      <w:r>
        <w:rPr>
          <w:noProof/>
          <w:sz w:val="22"/>
          <w:szCs w:val="22"/>
        </w:rPr>
        <w:drawing>
          <wp:inline distT="0" distB="0" distL="0" distR="0" wp14:anchorId="4FA72ECA" wp14:editId="1D4FA39B">
            <wp:extent cx="3977450" cy="3266440"/>
            <wp:effectExtent l="0" t="0" r="4445"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987638" cy="3274807"/>
                    </a:xfrm>
                    <a:prstGeom prst="rect">
                      <a:avLst/>
                    </a:prstGeom>
                    <a:noFill/>
                  </pic:spPr>
                </pic:pic>
              </a:graphicData>
            </a:graphic>
          </wp:inline>
        </w:drawing>
      </w:r>
    </w:p>
    <w:p w14:paraId="3840933C" w14:textId="205D3F9D" w:rsidR="00314391" w:rsidRDefault="00314391" w:rsidP="001320A4">
      <w:pPr>
        <w:pStyle w:val="texte"/>
        <w:rPr>
          <w:sz w:val="22"/>
          <w:szCs w:val="22"/>
        </w:rPr>
      </w:pPr>
    </w:p>
    <w:p w14:paraId="61277A4E" w14:textId="7E309356" w:rsidR="00C52D7D" w:rsidRDefault="00C52D7D" w:rsidP="00C52D7D">
      <w:pPr>
        <w:pStyle w:val="texte"/>
        <w:rPr>
          <w:i/>
          <w:iCs/>
          <w:sz w:val="22"/>
          <w:szCs w:val="22"/>
          <w:u w:val="single"/>
        </w:rPr>
      </w:pPr>
      <w:r w:rsidRPr="00C52D7D">
        <w:rPr>
          <w:i/>
          <w:iCs/>
          <w:sz w:val="22"/>
          <w:szCs w:val="22"/>
          <w:u w:val="single"/>
        </w:rPr>
        <w:t xml:space="preserve">Tâche </w:t>
      </w:r>
      <w:r w:rsidR="007A6FE5">
        <w:rPr>
          <w:i/>
          <w:iCs/>
          <w:sz w:val="22"/>
          <w:szCs w:val="22"/>
          <w:u w:val="single"/>
        </w:rPr>
        <w:t>2</w:t>
      </w:r>
      <w:r w:rsidRPr="00C52D7D">
        <w:rPr>
          <w:i/>
          <w:iCs/>
          <w:sz w:val="22"/>
          <w:szCs w:val="22"/>
          <w:u w:val="single"/>
        </w:rPr>
        <w:t xml:space="preserve"> : « Tâche </w:t>
      </w:r>
      <w:r w:rsidR="007A6FE5">
        <w:rPr>
          <w:i/>
          <w:iCs/>
          <w:sz w:val="22"/>
          <w:szCs w:val="22"/>
          <w:u w:val="single"/>
        </w:rPr>
        <w:t>mise en place du robot</w:t>
      </w:r>
      <w:r>
        <w:rPr>
          <w:i/>
          <w:iCs/>
          <w:sz w:val="22"/>
          <w:szCs w:val="22"/>
          <w:u w:val="single"/>
        </w:rPr>
        <w:t> »</w:t>
      </w:r>
    </w:p>
    <w:p w14:paraId="722662F4" w14:textId="47621BD1" w:rsidR="007A6FE5" w:rsidRPr="007A6FE5" w:rsidRDefault="007A6FE5" w:rsidP="00C52D7D">
      <w:pPr>
        <w:pStyle w:val="texte"/>
        <w:rPr>
          <w:sz w:val="22"/>
          <w:szCs w:val="22"/>
        </w:rPr>
      </w:pPr>
      <w:r>
        <w:rPr>
          <w:sz w:val="22"/>
          <w:szCs w:val="22"/>
        </w:rPr>
        <w:t>L’utilisateur crée une nouvelle ouverture O2. Cette ouverture a les caractéristiques suivantes : accès corps entier, dimensions supérieures à celles du robot déplaçable (robot en position de repli).  Cela revient à faire une ouverture sur toute la hauteur d’une largeur de 1</w:t>
      </w:r>
      <w:r w:rsidR="002855C7">
        <w:rPr>
          <w:sz w:val="22"/>
          <w:szCs w:val="22"/>
        </w:rPr>
        <w:t>2</w:t>
      </w:r>
      <w:r>
        <w:rPr>
          <w:sz w:val="22"/>
          <w:szCs w:val="22"/>
        </w:rPr>
        <w:t xml:space="preserve">00 </w:t>
      </w:r>
      <w:proofErr w:type="spellStart"/>
      <w:r>
        <w:rPr>
          <w:sz w:val="22"/>
          <w:szCs w:val="22"/>
        </w:rPr>
        <w:t>mm.</w:t>
      </w:r>
      <w:proofErr w:type="spellEnd"/>
    </w:p>
    <w:p w14:paraId="345E2335" w14:textId="6AE16130" w:rsidR="00314391" w:rsidRDefault="007A6FE5" w:rsidP="007A6FE5">
      <w:pPr>
        <w:pStyle w:val="texte"/>
        <w:jc w:val="center"/>
        <w:rPr>
          <w:sz w:val="22"/>
          <w:szCs w:val="22"/>
        </w:rPr>
      </w:pPr>
      <w:r w:rsidRPr="007A6FE5">
        <w:rPr>
          <w:noProof/>
          <w:sz w:val="22"/>
          <w:szCs w:val="22"/>
        </w:rPr>
        <w:lastRenderedPageBreak/>
        <w:drawing>
          <wp:inline distT="0" distB="0" distL="0" distR="0" wp14:anchorId="635A6F16" wp14:editId="0BF3A911">
            <wp:extent cx="3508312" cy="2865089"/>
            <wp:effectExtent l="0" t="0" r="0" b="0"/>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515863" cy="2871255"/>
                    </a:xfrm>
                    <a:prstGeom prst="rect">
                      <a:avLst/>
                    </a:prstGeom>
                  </pic:spPr>
                </pic:pic>
              </a:graphicData>
            </a:graphic>
          </wp:inline>
        </w:drawing>
      </w:r>
    </w:p>
    <w:p w14:paraId="4027DF6C" w14:textId="1DA99BF6" w:rsidR="00314391" w:rsidRDefault="00314391" w:rsidP="001320A4">
      <w:pPr>
        <w:pStyle w:val="texte"/>
        <w:rPr>
          <w:sz w:val="22"/>
          <w:szCs w:val="22"/>
        </w:rPr>
      </w:pPr>
    </w:p>
    <w:p w14:paraId="43FA32EF" w14:textId="728DE7ED" w:rsidR="007A6FE5" w:rsidRDefault="007A6FE5" w:rsidP="007A6FE5">
      <w:pPr>
        <w:pStyle w:val="texte"/>
        <w:rPr>
          <w:i/>
          <w:iCs/>
          <w:sz w:val="22"/>
          <w:szCs w:val="22"/>
          <w:u w:val="single"/>
        </w:rPr>
      </w:pPr>
      <w:r w:rsidRPr="00C52D7D">
        <w:rPr>
          <w:i/>
          <w:iCs/>
          <w:sz w:val="22"/>
          <w:szCs w:val="22"/>
          <w:u w:val="single"/>
        </w:rPr>
        <w:t xml:space="preserve">Tâche </w:t>
      </w:r>
      <w:r>
        <w:rPr>
          <w:i/>
          <w:iCs/>
          <w:sz w:val="22"/>
          <w:szCs w:val="22"/>
          <w:u w:val="single"/>
        </w:rPr>
        <w:t>3</w:t>
      </w:r>
      <w:r w:rsidRPr="00C52D7D">
        <w:rPr>
          <w:i/>
          <w:iCs/>
          <w:sz w:val="22"/>
          <w:szCs w:val="22"/>
          <w:u w:val="single"/>
        </w:rPr>
        <w:t xml:space="preserve"> : « Tâche </w:t>
      </w:r>
      <w:r>
        <w:rPr>
          <w:i/>
          <w:iCs/>
          <w:sz w:val="22"/>
          <w:szCs w:val="22"/>
          <w:u w:val="single"/>
        </w:rPr>
        <w:t>assemblage collaboratif des cubes »</w:t>
      </w:r>
    </w:p>
    <w:p w14:paraId="7080D975" w14:textId="2E48D7B0" w:rsidR="007A6FE5" w:rsidRPr="007A6FE5" w:rsidRDefault="007A6FE5" w:rsidP="007A6FE5">
      <w:pPr>
        <w:pStyle w:val="texte"/>
        <w:rPr>
          <w:sz w:val="22"/>
          <w:szCs w:val="22"/>
        </w:rPr>
      </w:pPr>
      <w:r>
        <w:rPr>
          <w:sz w:val="22"/>
          <w:szCs w:val="22"/>
        </w:rPr>
        <w:t>L’utilisateur crée une nouvelle ouverture O</w:t>
      </w:r>
      <w:r w:rsidR="00E24215">
        <w:rPr>
          <w:sz w:val="22"/>
          <w:szCs w:val="22"/>
        </w:rPr>
        <w:t>3</w:t>
      </w:r>
      <w:r>
        <w:rPr>
          <w:sz w:val="22"/>
          <w:szCs w:val="22"/>
        </w:rPr>
        <w:t>. Cette ouverture a les caractéristiques suivantes : accès corps entier, dimensions</w:t>
      </w:r>
      <w:r w:rsidR="002855C7">
        <w:rPr>
          <w:sz w:val="22"/>
          <w:szCs w:val="22"/>
        </w:rPr>
        <w:t xml:space="preserve"> permettant l’accès d’un opérateur dans l’EVP</w:t>
      </w:r>
      <w:r>
        <w:rPr>
          <w:sz w:val="22"/>
          <w:szCs w:val="22"/>
        </w:rPr>
        <w:t xml:space="preserve">.  Cela revient à faire une ouverture sur toute la hauteur d’une largeur de </w:t>
      </w:r>
      <w:r w:rsidR="00BF38D5">
        <w:rPr>
          <w:sz w:val="22"/>
          <w:szCs w:val="22"/>
        </w:rPr>
        <w:t xml:space="preserve">800 </w:t>
      </w:r>
      <w:proofErr w:type="spellStart"/>
      <w:r w:rsidR="00BF38D5">
        <w:rPr>
          <w:sz w:val="22"/>
          <w:szCs w:val="22"/>
        </w:rPr>
        <w:t>mm.</w:t>
      </w:r>
      <w:proofErr w:type="spellEnd"/>
    </w:p>
    <w:p w14:paraId="0ED0FB58" w14:textId="1E1F80FD" w:rsidR="007A6FE5" w:rsidRDefault="007A6FE5" w:rsidP="001320A4">
      <w:pPr>
        <w:pStyle w:val="texte"/>
        <w:rPr>
          <w:sz w:val="22"/>
          <w:szCs w:val="22"/>
        </w:rPr>
      </w:pPr>
    </w:p>
    <w:p w14:paraId="39A423D5" w14:textId="55F0E058" w:rsidR="007A6FE5" w:rsidRDefault="00E24215" w:rsidP="00E24215">
      <w:pPr>
        <w:pStyle w:val="texte"/>
        <w:jc w:val="center"/>
        <w:rPr>
          <w:sz w:val="22"/>
          <w:szCs w:val="22"/>
        </w:rPr>
      </w:pPr>
      <w:r w:rsidRPr="00E24215">
        <w:rPr>
          <w:noProof/>
          <w:sz w:val="22"/>
          <w:szCs w:val="22"/>
        </w:rPr>
        <w:drawing>
          <wp:inline distT="0" distB="0" distL="0" distR="0" wp14:anchorId="26BB5A73" wp14:editId="7ED03817">
            <wp:extent cx="3406727" cy="2768600"/>
            <wp:effectExtent l="0" t="0" r="3810" b="0"/>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36337" cy="2792664"/>
                    </a:xfrm>
                    <a:prstGeom prst="rect">
                      <a:avLst/>
                    </a:prstGeom>
                  </pic:spPr>
                </pic:pic>
              </a:graphicData>
            </a:graphic>
          </wp:inline>
        </w:drawing>
      </w:r>
    </w:p>
    <w:p w14:paraId="6ED51E79" w14:textId="00FF03D1" w:rsidR="0085527A" w:rsidRDefault="0085527A" w:rsidP="0085527A">
      <w:pPr>
        <w:pStyle w:val="texte"/>
        <w:rPr>
          <w:sz w:val="22"/>
          <w:szCs w:val="22"/>
        </w:rPr>
      </w:pPr>
    </w:p>
    <w:p w14:paraId="52422624" w14:textId="59D87470" w:rsidR="0085527A" w:rsidRDefault="0085527A" w:rsidP="0085527A">
      <w:pPr>
        <w:pStyle w:val="texte"/>
        <w:rPr>
          <w:sz w:val="22"/>
          <w:szCs w:val="22"/>
        </w:rPr>
      </w:pPr>
      <w:r>
        <w:rPr>
          <w:sz w:val="22"/>
          <w:szCs w:val="22"/>
        </w:rPr>
        <w:t>Une fois que l’utilisateur a fini et validé la définition des tâches/ouvertures, il se retrouve sur la fenêtre principale.</w:t>
      </w:r>
    </w:p>
    <w:p w14:paraId="5D83975C" w14:textId="1C5288E7" w:rsidR="0085527A" w:rsidRDefault="0085527A" w:rsidP="0085527A">
      <w:pPr>
        <w:pStyle w:val="texte"/>
        <w:rPr>
          <w:sz w:val="22"/>
          <w:szCs w:val="22"/>
        </w:rPr>
      </w:pPr>
    </w:p>
    <w:p w14:paraId="255ACFA6" w14:textId="6B6A2EE6" w:rsidR="0085527A" w:rsidRDefault="0085527A" w:rsidP="0085527A">
      <w:pPr>
        <w:pStyle w:val="texte"/>
        <w:jc w:val="center"/>
        <w:rPr>
          <w:sz w:val="22"/>
          <w:szCs w:val="22"/>
        </w:rPr>
      </w:pPr>
      <w:r w:rsidRPr="0085527A">
        <w:rPr>
          <w:noProof/>
          <w:sz w:val="22"/>
          <w:szCs w:val="22"/>
        </w:rPr>
        <w:lastRenderedPageBreak/>
        <w:drawing>
          <wp:inline distT="0" distB="0" distL="0" distR="0" wp14:anchorId="63960C30" wp14:editId="6CFEB5AB">
            <wp:extent cx="4114800" cy="2697657"/>
            <wp:effectExtent l="0" t="0" r="0" b="762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121852" cy="2702280"/>
                    </a:xfrm>
                    <a:prstGeom prst="rect">
                      <a:avLst/>
                    </a:prstGeom>
                  </pic:spPr>
                </pic:pic>
              </a:graphicData>
            </a:graphic>
          </wp:inline>
        </w:drawing>
      </w:r>
    </w:p>
    <w:p w14:paraId="70AA0BB0" w14:textId="77777777" w:rsidR="00314391" w:rsidRPr="001320A4" w:rsidRDefault="00314391" w:rsidP="001320A4">
      <w:pPr>
        <w:pStyle w:val="texte"/>
        <w:rPr>
          <w:sz w:val="22"/>
          <w:szCs w:val="22"/>
        </w:rPr>
      </w:pPr>
    </w:p>
    <w:p w14:paraId="109BE607" w14:textId="48029FD2" w:rsidR="001320A4" w:rsidRDefault="001320A4" w:rsidP="001320A4">
      <w:pPr>
        <w:pStyle w:val="Titreniveau111"/>
      </w:pPr>
      <w:r w:rsidRPr="001320A4">
        <w:t>Étape identification des risques liés aux ouvertures</w:t>
      </w:r>
      <w:r w:rsidRPr="001320A4">
        <w:tab/>
      </w:r>
    </w:p>
    <w:p w14:paraId="27BA17C1" w14:textId="5D029E6D" w:rsidR="001320A4" w:rsidRDefault="00FE5373" w:rsidP="001320A4">
      <w:pPr>
        <w:pStyle w:val="texte"/>
        <w:rPr>
          <w:sz w:val="22"/>
          <w:szCs w:val="22"/>
        </w:rPr>
      </w:pPr>
      <w:r>
        <w:rPr>
          <w:sz w:val="22"/>
          <w:szCs w:val="22"/>
        </w:rPr>
        <w:t xml:space="preserve">L’utilisateur clique sur le bouton identification des risques dans le menu risques de la fenêtre principale. À la suite de quoi la fenêtre d’identification des risques est ouverte. Elle reprend toutes les ouvertures. L’utilisateur </w:t>
      </w:r>
      <w:r w:rsidR="005C295A">
        <w:rPr>
          <w:sz w:val="22"/>
          <w:szCs w:val="22"/>
        </w:rPr>
        <w:t>complète</w:t>
      </w:r>
      <w:r>
        <w:rPr>
          <w:sz w:val="22"/>
          <w:szCs w:val="22"/>
        </w:rPr>
        <w:t xml:space="preserve"> les informations pour </w:t>
      </w:r>
      <w:r w:rsidR="00D02731">
        <w:rPr>
          <w:sz w:val="22"/>
          <w:szCs w:val="22"/>
        </w:rPr>
        <w:t>chaque ouverture</w:t>
      </w:r>
      <w:r>
        <w:rPr>
          <w:sz w:val="22"/>
          <w:szCs w:val="22"/>
        </w:rPr>
        <w:t xml:space="preserve"> comme suit :</w:t>
      </w:r>
    </w:p>
    <w:p w14:paraId="30C05AF8" w14:textId="5E6EA346" w:rsidR="00FE5373" w:rsidRDefault="00FE5373" w:rsidP="001320A4">
      <w:pPr>
        <w:pStyle w:val="texte"/>
        <w:rPr>
          <w:sz w:val="22"/>
          <w:szCs w:val="22"/>
        </w:rPr>
      </w:pPr>
    </w:p>
    <w:p w14:paraId="557AA3B2" w14:textId="7AAEF6A8" w:rsidR="00FE5373" w:rsidRDefault="00FE5373" w:rsidP="001320A4">
      <w:pPr>
        <w:pStyle w:val="texte"/>
        <w:rPr>
          <w:sz w:val="22"/>
          <w:szCs w:val="22"/>
        </w:rPr>
      </w:pPr>
      <w:r>
        <w:rPr>
          <w:sz w:val="22"/>
          <w:szCs w:val="22"/>
        </w:rPr>
        <w:t>Ouverture 1 :</w:t>
      </w:r>
    </w:p>
    <w:p w14:paraId="2539853E" w14:textId="77777777" w:rsidR="00FE5373" w:rsidRDefault="00FE5373" w:rsidP="001320A4">
      <w:pPr>
        <w:pStyle w:val="texte"/>
        <w:rPr>
          <w:sz w:val="22"/>
          <w:szCs w:val="22"/>
        </w:rPr>
      </w:pPr>
    </w:p>
    <w:p w14:paraId="201001E6" w14:textId="6D6A717B" w:rsidR="00C12A17" w:rsidRDefault="00FE5373" w:rsidP="00FE5373">
      <w:pPr>
        <w:pStyle w:val="texte"/>
        <w:jc w:val="center"/>
        <w:rPr>
          <w:sz w:val="22"/>
          <w:szCs w:val="22"/>
        </w:rPr>
      </w:pPr>
      <w:r w:rsidRPr="00FE5373">
        <w:rPr>
          <w:noProof/>
          <w:sz w:val="22"/>
          <w:szCs w:val="22"/>
        </w:rPr>
        <w:drawing>
          <wp:inline distT="0" distB="0" distL="0" distR="0" wp14:anchorId="27907764" wp14:editId="6A695021">
            <wp:extent cx="4709160" cy="2971992"/>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716858" cy="2976850"/>
                    </a:xfrm>
                    <a:prstGeom prst="rect">
                      <a:avLst/>
                    </a:prstGeom>
                  </pic:spPr>
                </pic:pic>
              </a:graphicData>
            </a:graphic>
          </wp:inline>
        </w:drawing>
      </w:r>
    </w:p>
    <w:p w14:paraId="3CCB73EF" w14:textId="642B6F43" w:rsidR="00C12A17" w:rsidRDefault="00C12A17" w:rsidP="001320A4">
      <w:pPr>
        <w:pStyle w:val="texte"/>
        <w:rPr>
          <w:sz w:val="22"/>
          <w:szCs w:val="22"/>
        </w:rPr>
      </w:pPr>
    </w:p>
    <w:p w14:paraId="3D9D12A0" w14:textId="77777777" w:rsidR="00FE5373" w:rsidRDefault="00FE5373" w:rsidP="001320A4">
      <w:pPr>
        <w:pStyle w:val="texte"/>
        <w:rPr>
          <w:sz w:val="22"/>
          <w:szCs w:val="22"/>
        </w:rPr>
      </w:pPr>
    </w:p>
    <w:p w14:paraId="301ABC98" w14:textId="77777777" w:rsidR="00FE5373" w:rsidRDefault="00FE5373" w:rsidP="001320A4">
      <w:pPr>
        <w:pStyle w:val="texte"/>
        <w:rPr>
          <w:sz w:val="22"/>
          <w:szCs w:val="22"/>
        </w:rPr>
      </w:pPr>
    </w:p>
    <w:p w14:paraId="02AB186C" w14:textId="77777777" w:rsidR="00FE5373" w:rsidRDefault="00FE5373" w:rsidP="001320A4">
      <w:pPr>
        <w:pStyle w:val="texte"/>
        <w:rPr>
          <w:sz w:val="22"/>
          <w:szCs w:val="22"/>
        </w:rPr>
      </w:pPr>
    </w:p>
    <w:p w14:paraId="11CF6C4F" w14:textId="77777777" w:rsidR="00FE5373" w:rsidRDefault="00FE5373" w:rsidP="001320A4">
      <w:pPr>
        <w:pStyle w:val="texte"/>
        <w:rPr>
          <w:sz w:val="22"/>
          <w:szCs w:val="22"/>
        </w:rPr>
      </w:pPr>
    </w:p>
    <w:p w14:paraId="4AA1378E" w14:textId="77777777" w:rsidR="00FE5373" w:rsidRDefault="00FE5373" w:rsidP="001320A4">
      <w:pPr>
        <w:pStyle w:val="texte"/>
        <w:rPr>
          <w:sz w:val="22"/>
          <w:szCs w:val="22"/>
        </w:rPr>
      </w:pPr>
    </w:p>
    <w:p w14:paraId="2C64EC9E" w14:textId="77777777" w:rsidR="00FE5373" w:rsidRDefault="00FE5373" w:rsidP="001320A4">
      <w:pPr>
        <w:pStyle w:val="texte"/>
        <w:rPr>
          <w:sz w:val="22"/>
          <w:szCs w:val="22"/>
        </w:rPr>
      </w:pPr>
    </w:p>
    <w:p w14:paraId="551D89FC" w14:textId="77777777" w:rsidR="00FE5373" w:rsidRDefault="00FE5373" w:rsidP="001320A4">
      <w:pPr>
        <w:pStyle w:val="texte"/>
        <w:rPr>
          <w:sz w:val="22"/>
          <w:szCs w:val="22"/>
        </w:rPr>
      </w:pPr>
    </w:p>
    <w:p w14:paraId="5CBA1840" w14:textId="77777777" w:rsidR="00FE5373" w:rsidRDefault="00FE5373" w:rsidP="001320A4">
      <w:pPr>
        <w:pStyle w:val="texte"/>
        <w:rPr>
          <w:sz w:val="22"/>
          <w:szCs w:val="22"/>
        </w:rPr>
      </w:pPr>
    </w:p>
    <w:p w14:paraId="6458C06B" w14:textId="77777777" w:rsidR="00FE5373" w:rsidRDefault="00FE5373" w:rsidP="001320A4">
      <w:pPr>
        <w:pStyle w:val="texte"/>
        <w:rPr>
          <w:sz w:val="22"/>
          <w:szCs w:val="22"/>
        </w:rPr>
      </w:pPr>
    </w:p>
    <w:p w14:paraId="71585C91" w14:textId="4E213AD9" w:rsidR="00C12A17" w:rsidRDefault="00FE5373" w:rsidP="001320A4">
      <w:pPr>
        <w:pStyle w:val="texte"/>
        <w:rPr>
          <w:sz w:val="22"/>
          <w:szCs w:val="22"/>
        </w:rPr>
      </w:pPr>
      <w:r>
        <w:rPr>
          <w:sz w:val="22"/>
          <w:szCs w:val="22"/>
        </w:rPr>
        <w:lastRenderedPageBreak/>
        <w:t>Ouverture 2 :</w:t>
      </w:r>
    </w:p>
    <w:p w14:paraId="6BDB6CC6" w14:textId="77777777" w:rsidR="00FE5373" w:rsidRDefault="00FE5373" w:rsidP="001320A4">
      <w:pPr>
        <w:pStyle w:val="texte"/>
        <w:rPr>
          <w:sz w:val="22"/>
          <w:szCs w:val="22"/>
        </w:rPr>
      </w:pPr>
    </w:p>
    <w:p w14:paraId="10308D23" w14:textId="5CCCDF9C" w:rsidR="00FE5373" w:rsidRDefault="00FE5373" w:rsidP="00FE5373">
      <w:pPr>
        <w:pStyle w:val="texte"/>
        <w:jc w:val="center"/>
        <w:rPr>
          <w:sz w:val="22"/>
          <w:szCs w:val="22"/>
        </w:rPr>
      </w:pPr>
      <w:r>
        <w:rPr>
          <w:noProof/>
          <w:sz w:val="22"/>
          <w:szCs w:val="22"/>
        </w:rPr>
        <w:drawing>
          <wp:inline distT="0" distB="0" distL="0" distR="0" wp14:anchorId="68F69D9B" wp14:editId="71045441">
            <wp:extent cx="4445000" cy="2811760"/>
            <wp:effectExtent l="0" t="0" r="0" b="8255"/>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461256" cy="2822043"/>
                    </a:xfrm>
                    <a:prstGeom prst="rect">
                      <a:avLst/>
                    </a:prstGeom>
                    <a:noFill/>
                  </pic:spPr>
                </pic:pic>
              </a:graphicData>
            </a:graphic>
          </wp:inline>
        </w:drawing>
      </w:r>
    </w:p>
    <w:p w14:paraId="0D557DC2" w14:textId="77777777" w:rsidR="00FE5373" w:rsidRDefault="00FE5373" w:rsidP="001320A4">
      <w:pPr>
        <w:pStyle w:val="texte"/>
        <w:rPr>
          <w:sz w:val="22"/>
          <w:szCs w:val="22"/>
        </w:rPr>
      </w:pPr>
    </w:p>
    <w:p w14:paraId="5E26CCAB" w14:textId="23C64429" w:rsidR="00FE5373" w:rsidRDefault="00FE5373" w:rsidP="001320A4">
      <w:pPr>
        <w:pStyle w:val="texte"/>
        <w:rPr>
          <w:sz w:val="22"/>
          <w:szCs w:val="22"/>
        </w:rPr>
      </w:pPr>
      <w:r>
        <w:rPr>
          <w:sz w:val="22"/>
          <w:szCs w:val="22"/>
        </w:rPr>
        <w:t>Ouverture 3 :</w:t>
      </w:r>
    </w:p>
    <w:p w14:paraId="083193B8" w14:textId="70FC9D82" w:rsidR="00FE5373" w:rsidRDefault="00FE5373" w:rsidP="001320A4">
      <w:pPr>
        <w:pStyle w:val="texte"/>
        <w:rPr>
          <w:sz w:val="22"/>
          <w:szCs w:val="22"/>
        </w:rPr>
      </w:pPr>
    </w:p>
    <w:p w14:paraId="26336FC0" w14:textId="0CC69E04" w:rsidR="00FE5373" w:rsidRDefault="00D02731" w:rsidP="00D02731">
      <w:pPr>
        <w:pStyle w:val="texte"/>
        <w:jc w:val="center"/>
        <w:rPr>
          <w:sz w:val="22"/>
          <w:szCs w:val="22"/>
        </w:rPr>
      </w:pPr>
      <w:r>
        <w:rPr>
          <w:noProof/>
          <w:sz w:val="22"/>
          <w:szCs w:val="22"/>
        </w:rPr>
        <w:drawing>
          <wp:inline distT="0" distB="0" distL="0" distR="0" wp14:anchorId="4C155FDD" wp14:editId="4D1DD6CF">
            <wp:extent cx="4515908" cy="2833467"/>
            <wp:effectExtent l="0" t="0" r="0" b="508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27710" cy="2840872"/>
                    </a:xfrm>
                    <a:prstGeom prst="rect">
                      <a:avLst/>
                    </a:prstGeom>
                    <a:noFill/>
                  </pic:spPr>
                </pic:pic>
              </a:graphicData>
            </a:graphic>
          </wp:inline>
        </w:drawing>
      </w:r>
    </w:p>
    <w:p w14:paraId="3AA8B8A0" w14:textId="75BF9C4D" w:rsidR="00D02731" w:rsidRDefault="00D02731" w:rsidP="00D02731">
      <w:pPr>
        <w:pStyle w:val="texte"/>
        <w:jc w:val="center"/>
        <w:rPr>
          <w:sz w:val="22"/>
          <w:szCs w:val="22"/>
        </w:rPr>
      </w:pPr>
    </w:p>
    <w:p w14:paraId="52DC2F6E" w14:textId="2562CE4F" w:rsidR="00D02731" w:rsidRPr="00D02731" w:rsidRDefault="00D02731" w:rsidP="00D02731">
      <w:pPr>
        <w:pStyle w:val="texte"/>
        <w:rPr>
          <w:sz w:val="22"/>
          <w:szCs w:val="22"/>
        </w:rPr>
      </w:pPr>
      <w:r>
        <w:rPr>
          <w:sz w:val="22"/>
          <w:szCs w:val="22"/>
        </w:rPr>
        <w:t>Une fois toutes les ouvertures traitées, l’utilisateur valide l’identification des risques. La fonction de « génération de la liste des risques » réalise la combinaison des risques avec les tâches et ouvertures « et affiche le résultat sur la fenêtre principale.</w:t>
      </w:r>
    </w:p>
    <w:p w14:paraId="008EF4EC" w14:textId="0756AA20" w:rsidR="00D02731" w:rsidRDefault="00D02731" w:rsidP="00D02731">
      <w:pPr>
        <w:pStyle w:val="texte"/>
        <w:jc w:val="center"/>
        <w:rPr>
          <w:sz w:val="22"/>
          <w:szCs w:val="22"/>
        </w:rPr>
      </w:pPr>
    </w:p>
    <w:p w14:paraId="22C93D6F" w14:textId="01034511" w:rsidR="00D02731" w:rsidRDefault="00D02731" w:rsidP="00D02731">
      <w:pPr>
        <w:pStyle w:val="texte"/>
        <w:jc w:val="center"/>
        <w:rPr>
          <w:sz w:val="22"/>
          <w:szCs w:val="22"/>
        </w:rPr>
      </w:pPr>
      <w:r w:rsidRPr="00D02731">
        <w:rPr>
          <w:noProof/>
          <w:sz w:val="22"/>
          <w:szCs w:val="22"/>
        </w:rPr>
        <w:lastRenderedPageBreak/>
        <w:drawing>
          <wp:inline distT="0" distB="0" distL="0" distR="0" wp14:anchorId="757D567E" wp14:editId="460367B0">
            <wp:extent cx="4140200" cy="2714309"/>
            <wp:effectExtent l="0" t="0" r="0" b="0"/>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155754" cy="2724506"/>
                    </a:xfrm>
                    <a:prstGeom prst="rect">
                      <a:avLst/>
                    </a:prstGeom>
                  </pic:spPr>
                </pic:pic>
              </a:graphicData>
            </a:graphic>
          </wp:inline>
        </w:drawing>
      </w:r>
    </w:p>
    <w:p w14:paraId="79673D81" w14:textId="08AF748E" w:rsidR="00C12A17" w:rsidRDefault="00C12A17" w:rsidP="001320A4">
      <w:pPr>
        <w:pStyle w:val="texte"/>
        <w:rPr>
          <w:sz w:val="22"/>
          <w:szCs w:val="22"/>
        </w:rPr>
      </w:pPr>
    </w:p>
    <w:p w14:paraId="4E171445" w14:textId="77777777" w:rsidR="00C12A17" w:rsidRPr="001320A4" w:rsidRDefault="00C12A17" w:rsidP="001320A4">
      <w:pPr>
        <w:pStyle w:val="texte"/>
        <w:rPr>
          <w:sz w:val="22"/>
          <w:szCs w:val="22"/>
        </w:rPr>
      </w:pPr>
    </w:p>
    <w:p w14:paraId="47D44B05" w14:textId="292E0023" w:rsidR="001320A4" w:rsidRDefault="001320A4" w:rsidP="001320A4">
      <w:pPr>
        <w:pStyle w:val="Titreniveau111"/>
      </w:pPr>
      <w:r w:rsidRPr="001320A4">
        <w:t>Étape Réduction des risques</w:t>
      </w:r>
      <w:r w:rsidRPr="001320A4">
        <w:tab/>
      </w:r>
    </w:p>
    <w:p w14:paraId="64C7FAF5" w14:textId="66718D1B" w:rsidR="001320A4" w:rsidRDefault="001320A4" w:rsidP="001320A4">
      <w:pPr>
        <w:pStyle w:val="texte"/>
        <w:rPr>
          <w:sz w:val="22"/>
          <w:szCs w:val="22"/>
        </w:rPr>
      </w:pPr>
    </w:p>
    <w:p w14:paraId="2D3F302F" w14:textId="61BF34D8" w:rsidR="00C12A17" w:rsidRDefault="0045078E" w:rsidP="001320A4">
      <w:pPr>
        <w:pStyle w:val="texte"/>
        <w:rPr>
          <w:sz w:val="22"/>
          <w:szCs w:val="22"/>
        </w:rPr>
      </w:pPr>
      <w:r>
        <w:rPr>
          <w:sz w:val="22"/>
          <w:szCs w:val="22"/>
        </w:rPr>
        <w:t>Pour chaque risque, l’utilisateur exécuté la méthode de réduction de risque :</w:t>
      </w:r>
    </w:p>
    <w:p w14:paraId="7F5B3362" w14:textId="68CF2C89" w:rsidR="0045078E" w:rsidRDefault="0045078E" w:rsidP="001320A4">
      <w:pPr>
        <w:pStyle w:val="texte"/>
        <w:rPr>
          <w:sz w:val="22"/>
          <w:szCs w:val="22"/>
        </w:rPr>
      </w:pPr>
    </w:p>
    <w:p w14:paraId="6EEC805F" w14:textId="481C2825" w:rsidR="0045078E" w:rsidRDefault="0045078E" w:rsidP="001320A4">
      <w:pPr>
        <w:pStyle w:val="texte"/>
        <w:rPr>
          <w:sz w:val="22"/>
          <w:szCs w:val="22"/>
        </w:rPr>
      </w:pPr>
      <w:r>
        <w:rPr>
          <w:noProof/>
          <w:sz w:val="22"/>
          <w:szCs w:val="22"/>
        </w:rPr>
        <mc:AlternateContent>
          <mc:Choice Requires="wps">
            <w:drawing>
              <wp:anchor distT="0" distB="0" distL="114300" distR="114300" simplePos="0" relativeHeight="251661312" behindDoc="0" locked="0" layoutInCell="1" allowOverlap="1" wp14:anchorId="7B3CF73E" wp14:editId="5E85927E">
                <wp:simplePos x="0" y="0"/>
                <wp:positionH relativeFrom="column">
                  <wp:posOffset>358352</wp:posOffset>
                </wp:positionH>
                <wp:positionV relativeFrom="paragraph">
                  <wp:posOffset>51435</wp:posOffset>
                </wp:positionV>
                <wp:extent cx="76200" cy="76200"/>
                <wp:effectExtent l="0" t="0" r="19050" b="19050"/>
                <wp:wrapNone/>
                <wp:docPr id="34" name="Ellipse 34"/>
                <wp:cNvGraphicFramePr/>
                <a:graphic xmlns:a="http://schemas.openxmlformats.org/drawingml/2006/main">
                  <a:graphicData uri="http://schemas.microsoft.com/office/word/2010/wordprocessingShape">
                    <wps:wsp>
                      <wps:cNvSpPr/>
                      <wps:spPr>
                        <a:xfrm>
                          <a:off x="0" y="0"/>
                          <a:ext cx="76200" cy="762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70FE282" id="Ellipse 34" o:spid="_x0000_s1026" style="position:absolute;margin-left:28.2pt;margin-top:4.05pt;width:6pt;height: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" fillcolor="#4f81bd [3204]" strokecolor="#243f60 [1604]" strokeweight="2pt"/>
            </w:pict>
          </mc:Fallback>
        </mc:AlternateContent>
      </w:r>
      <w:r>
        <w:rPr>
          <w:sz w:val="22"/>
          <w:szCs w:val="22"/>
        </w:rPr>
        <w:t xml:space="preserve">R1 : </w:t>
      </w:r>
    </w:p>
    <w:p w14:paraId="4F720E44" w14:textId="659A373E" w:rsidR="0045078E" w:rsidRDefault="0045078E" w:rsidP="001320A4">
      <w:pPr>
        <w:pStyle w:val="texte"/>
        <w:rPr>
          <w:sz w:val="22"/>
          <w:szCs w:val="22"/>
        </w:rPr>
      </w:pPr>
    </w:p>
    <w:p w14:paraId="68463EFB" w14:textId="3AC6BC72" w:rsidR="0045078E" w:rsidRDefault="0045078E" w:rsidP="001320A4">
      <w:pPr>
        <w:pStyle w:val="texte"/>
        <w:rPr>
          <w:sz w:val="22"/>
          <w:szCs w:val="22"/>
        </w:rPr>
      </w:pPr>
      <w:r>
        <w:rPr>
          <w:noProof/>
          <w:sz w:val="22"/>
          <w:szCs w:val="22"/>
        </w:rPr>
        <mc:AlternateContent>
          <mc:Choice Requires="wps">
            <w:drawing>
              <wp:anchor distT="0" distB="0" distL="114300" distR="114300" simplePos="0" relativeHeight="251663360" behindDoc="0" locked="0" layoutInCell="1" allowOverlap="1" wp14:anchorId="1180C0F3" wp14:editId="59D5E6E6">
                <wp:simplePos x="0" y="0"/>
                <wp:positionH relativeFrom="column">
                  <wp:posOffset>346710</wp:posOffset>
                </wp:positionH>
                <wp:positionV relativeFrom="paragraph">
                  <wp:posOffset>78952</wp:posOffset>
                </wp:positionV>
                <wp:extent cx="76200" cy="76200"/>
                <wp:effectExtent l="0" t="0" r="19050" b="19050"/>
                <wp:wrapNone/>
                <wp:docPr id="38" name="Ellipse 38"/>
                <wp:cNvGraphicFramePr/>
                <a:graphic xmlns:a="http://schemas.openxmlformats.org/drawingml/2006/main">
                  <a:graphicData uri="http://schemas.microsoft.com/office/word/2010/wordprocessingShape">
                    <wps:wsp>
                      <wps:cNvSpPr/>
                      <wps:spPr>
                        <a:xfrm>
                          <a:off x="0" y="0"/>
                          <a:ext cx="76200" cy="76200"/>
                        </a:xfrm>
                        <a:prstGeom prst="ellipse">
                          <a:avLst/>
                        </a:prstGeom>
                      </wps:spPr>
                      <wps:style>
                        <a:lnRef idx="2">
                          <a:schemeClr val="accent6">
                            <a:shade val="50000"/>
                          </a:schemeClr>
                        </a:lnRef>
                        <a:fillRef idx="1">
                          <a:schemeClr val="accent6"/>
                        </a:fillRef>
                        <a:effectRef idx="0">
                          <a:schemeClr val="accent6"/>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A4E7179" id="Ellipse 38" o:spid="_x0000_s1026" style="position:absolute;margin-left:27.3pt;margin-top:6.2pt;width:6pt;height:6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" fillcolor="#f79646 [3209]" strokecolor="#974706 [1609]" strokeweight="2pt"/>
            </w:pict>
          </mc:Fallback>
        </mc:AlternateContent>
      </w:r>
      <w:r>
        <w:rPr>
          <w:sz w:val="22"/>
          <w:szCs w:val="22"/>
        </w:rPr>
        <w:t>R2 :</w:t>
      </w:r>
    </w:p>
    <w:p w14:paraId="0D547356" w14:textId="151565D7" w:rsidR="0045078E" w:rsidRDefault="0045078E" w:rsidP="001320A4">
      <w:pPr>
        <w:pStyle w:val="texte"/>
        <w:rPr>
          <w:sz w:val="22"/>
          <w:szCs w:val="22"/>
        </w:rPr>
      </w:pPr>
    </w:p>
    <w:p w14:paraId="6031A7E1" w14:textId="5206E8D5" w:rsidR="0045078E" w:rsidRDefault="0045078E" w:rsidP="001320A4">
      <w:pPr>
        <w:pStyle w:val="texte"/>
        <w:rPr>
          <w:sz w:val="22"/>
          <w:szCs w:val="22"/>
        </w:rPr>
      </w:pPr>
      <w:r>
        <w:rPr>
          <w:noProof/>
          <w:sz w:val="22"/>
          <w:szCs w:val="22"/>
        </w:rPr>
        <mc:AlternateContent>
          <mc:Choice Requires="wps">
            <w:drawing>
              <wp:anchor distT="0" distB="0" distL="114300" distR="114300" simplePos="0" relativeHeight="251665408" behindDoc="0" locked="0" layoutInCell="1" allowOverlap="1" wp14:anchorId="1D4FED18" wp14:editId="190F5C72">
                <wp:simplePos x="0" y="0"/>
                <wp:positionH relativeFrom="column">
                  <wp:posOffset>338666</wp:posOffset>
                </wp:positionH>
                <wp:positionV relativeFrom="paragraph">
                  <wp:posOffset>53975</wp:posOffset>
                </wp:positionV>
                <wp:extent cx="76200" cy="76200"/>
                <wp:effectExtent l="0" t="0" r="19050" b="19050"/>
                <wp:wrapNone/>
                <wp:docPr id="39" name="Ellipse 39"/>
                <wp:cNvGraphicFramePr/>
                <a:graphic xmlns:a="http://schemas.openxmlformats.org/drawingml/2006/main">
                  <a:graphicData uri="http://schemas.microsoft.com/office/word/2010/wordprocessingShape">
                    <wps:wsp>
                      <wps:cNvSpPr/>
                      <wps:spPr>
                        <a:xfrm>
                          <a:off x="0" y="0"/>
                          <a:ext cx="76200" cy="76200"/>
                        </a:xfrm>
                        <a:prstGeom prst="ellipse">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D58979F" id="Ellipse 39" o:spid="_x0000_s1026" style="position:absolute;margin-left:26.65pt;margin-top:4.25pt;width:6pt;height:6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" fillcolor="#9bbb59 [3206]" strokecolor="#4e6128 [1606]" strokeweight="2pt"/>
            </w:pict>
          </mc:Fallback>
        </mc:AlternateContent>
      </w:r>
      <w:r>
        <w:rPr>
          <w:sz w:val="22"/>
          <w:szCs w:val="22"/>
        </w:rPr>
        <w:t>R3 :</w:t>
      </w:r>
      <w:r w:rsidRPr="0045078E">
        <w:rPr>
          <w:noProof/>
          <w:sz w:val="22"/>
          <w:szCs w:val="22"/>
        </w:rPr>
        <w:t xml:space="preserve"> </w:t>
      </w:r>
    </w:p>
    <w:p w14:paraId="20558C52" w14:textId="28183382" w:rsidR="0045078E" w:rsidRDefault="003D6606" w:rsidP="001320A4">
      <w:pPr>
        <w:pStyle w:val="texte"/>
        <w:rPr>
          <w:sz w:val="22"/>
          <w:szCs w:val="22"/>
        </w:rPr>
      </w:pPr>
      <w:r>
        <w:rPr>
          <w:noProof/>
          <w:sz w:val="22"/>
          <w:szCs w:val="22"/>
        </w:rPr>
        <w:lastRenderedPageBreak/>
        <mc:AlternateContent>
          <mc:Choice Requires="wps">
            <w:drawing>
              <wp:anchor distT="0" distB="0" distL="114300" distR="114300" simplePos="0" relativeHeight="251713536" behindDoc="0" locked="0" layoutInCell="1" allowOverlap="1" wp14:anchorId="04E4301A" wp14:editId="03D4FFB7">
                <wp:simplePos x="0" y="0"/>
                <wp:positionH relativeFrom="page">
                  <wp:posOffset>4864100</wp:posOffset>
                </wp:positionH>
                <wp:positionV relativeFrom="paragraph">
                  <wp:posOffset>7013152</wp:posOffset>
                </wp:positionV>
                <wp:extent cx="76200" cy="76200"/>
                <wp:effectExtent l="0" t="0" r="19050" b="19050"/>
                <wp:wrapNone/>
                <wp:docPr id="65" name="Ellipse 65"/>
                <wp:cNvGraphicFramePr/>
                <a:graphic xmlns:a="http://schemas.openxmlformats.org/drawingml/2006/main">
                  <a:graphicData uri="http://schemas.microsoft.com/office/word/2010/wordprocessingShape">
                    <wps:wsp>
                      <wps:cNvSpPr/>
                      <wps:spPr>
                        <a:xfrm>
                          <a:off x="0" y="0"/>
                          <a:ext cx="76200" cy="76200"/>
                        </a:xfrm>
                        <a:prstGeom prst="ellipse">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953C4C5" id="Ellipse 65" o:spid="_x0000_s1026" style="position:absolute;margin-left:383pt;margin-top:552.2pt;width:6pt;height:6pt;z-index:251713536;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" fillcolor="#9bbb59 [3206]" strokecolor="#4e6128 [1606]" strokeweight="2pt">
                <w10:wrap anchorx="page"/>
              </v:oval>
            </w:pict>
          </mc:Fallback>
        </mc:AlternateContent>
      </w:r>
      <w:r>
        <w:rPr>
          <w:noProof/>
          <w:sz w:val="22"/>
          <w:szCs w:val="22"/>
        </w:rPr>
        <mc:AlternateContent>
          <mc:Choice Requires="wps">
            <w:drawing>
              <wp:anchor distT="0" distB="0" distL="114300" distR="114300" simplePos="0" relativeHeight="251711488" behindDoc="0" locked="0" layoutInCell="1" allowOverlap="1" wp14:anchorId="7FFB802E" wp14:editId="5938909D">
                <wp:simplePos x="0" y="0"/>
                <wp:positionH relativeFrom="page">
                  <wp:posOffset>4749589</wp:posOffset>
                </wp:positionH>
                <wp:positionV relativeFrom="paragraph">
                  <wp:posOffset>4411557</wp:posOffset>
                </wp:positionV>
                <wp:extent cx="76200" cy="76200"/>
                <wp:effectExtent l="0" t="0" r="19050" b="19050"/>
                <wp:wrapNone/>
                <wp:docPr id="63" name="Ellipse 63"/>
                <wp:cNvGraphicFramePr/>
                <a:graphic xmlns:a="http://schemas.openxmlformats.org/drawingml/2006/main">
                  <a:graphicData uri="http://schemas.microsoft.com/office/word/2010/wordprocessingShape">
                    <wps:wsp>
                      <wps:cNvSpPr/>
                      <wps:spPr>
                        <a:xfrm>
                          <a:off x="0" y="0"/>
                          <a:ext cx="76200" cy="76200"/>
                        </a:xfrm>
                        <a:prstGeom prst="ellipse">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5F5B94F" id="Ellipse 63" o:spid="_x0000_s1026" style="position:absolute;margin-left:374pt;margin-top:347.35pt;width:6pt;height:6pt;z-index:251711488;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" fillcolor="#9bbb59 [3206]" strokecolor="#4e6128 [1606]" strokeweight="2pt">
                <w10:wrap anchorx="page"/>
              </v:oval>
            </w:pict>
          </mc:Fallback>
        </mc:AlternateContent>
      </w:r>
      <w:r w:rsidR="007A1B67">
        <w:rPr>
          <w:noProof/>
          <w:sz w:val="22"/>
          <w:szCs w:val="22"/>
        </w:rPr>
        <mc:AlternateContent>
          <mc:Choice Requires="wps">
            <w:drawing>
              <wp:anchor distT="0" distB="0" distL="114300" distR="114300" simplePos="0" relativeHeight="251709440" behindDoc="0" locked="0" layoutInCell="1" allowOverlap="1" wp14:anchorId="7CACE18D" wp14:editId="0684E042">
                <wp:simplePos x="0" y="0"/>
                <wp:positionH relativeFrom="page">
                  <wp:align>center</wp:align>
                </wp:positionH>
                <wp:positionV relativeFrom="paragraph">
                  <wp:posOffset>2828714</wp:posOffset>
                </wp:positionV>
                <wp:extent cx="76200" cy="76200"/>
                <wp:effectExtent l="0" t="0" r="19050" b="19050"/>
                <wp:wrapNone/>
                <wp:docPr id="62" name="Ellipse 62"/>
                <wp:cNvGraphicFramePr/>
                <a:graphic xmlns:a="http://schemas.openxmlformats.org/drawingml/2006/main">
                  <a:graphicData uri="http://schemas.microsoft.com/office/word/2010/wordprocessingShape">
                    <wps:wsp>
                      <wps:cNvSpPr/>
                      <wps:spPr>
                        <a:xfrm>
                          <a:off x="0" y="0"/>
                          <a:ext cx="76200" cy="76200"/>
                        </a:xfrm>
                        <a:prstGeom prst="ellipse">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5A92332" id="Ellipse 62" o:spid="_x0000_s1026" style="position:absolute;margin-left:0;margin-top:222.75pt;width:6pt;height:6pt;z-index:251709440;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" fillcolor="#9bbb59 [3206]" strokecolor="#4e6128 [1606]" strokeweight="2pt">
                <w10:wrap anchorx="page"/>
              </v:oval>
            </w:pict>
          </mc:Fallback>
        </mc:AlternateContent>
      </w:r>
      <w:r w:rsidR="007A1B67">
        <w:rPr>
          <w:noProof/>
          <w:sz w:val="22"/>
          <w:szCs w:val="22"/>
        </w:rPr>
        <mc:AlternateContent>
          <mc:Choice Requires="wps">
            <w:drawing>
              <wp:anchor distT="0" distB="0" distL="114300" distR="114300" simplePos="0" relativeHeight="251707392" behindDoc="0" locked="0" layoutInCell="1" allowOverlap="1" wp14:anchorId="495271CA" wp14:editId="21A3D9A6">
                <wp:simplePos x="0" y="0"/>
                <wp:positionH relativeFrom="column">
                  <wp:posOffset>993987</wp:posOffset>
                </wp:positionH>
                <wp:positionV relativeFrom="paragraph">
                  <wp:posOffset>2265468</wp:posOffset>
                </wp:positionV>
                <wp:extent cx="76200" cy="76200"/>
                <wp:effectExtent l="0" t="0" r="19050" b="19050"/>
                <wp:wrapNone/>
                <wp:docPr id="61" name="Ellipse 61"/>
                <wp:cNvGraphicFramePr/>
                <a:graphic xmlns:a="http://schemas.openxmlformats.org/drawingml/2006/main">
                  <a:graphicData uri="http://schemas.microsoft.com/office/word/2010/wordprocessingShape">
                    <wps:wsp>
                      <wps:cNvSpPr/>
                      <wps:spPr>
                        <a:xfrm>
                          <a:off x="0" y="0"/>
                          <a:ext cx="76200" cy="76200"/>
                        </a:xfrm>
                        <a:prstGeom prst="ellipse">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6A40BD1" id="Ellipse 61" o:spid="_x0000_s1026" style="position:absolute;margin-left:78.25pt;margin-top:178.4pt;width:6pt;height:6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" fillcolor="#9bbb59 [3206]" strokecolor="#4e6128 [1606]" strokeweight="2pt"/>
            </w:pict>
          </mc:Fallback>
        </mc:AlternateContent>
      </w:r>
      <w:r w:rsidR="007A1B67">
        <w:rPr>
          <w:noProof/>
          <w:sz w:val="22"/>
          <w:szCs w:val="22"/>
        </w:rPr>
        <mc:AlternateContent>
          <mc:Choice Requires="wps">
            <w:drawing>
              <wp:anchor distT="0" distB="0" distL="114300" distR="114300" simplePos="0" relativeHeight="251705344" behindDoc="0" locked="0" layoutInCell="1" allowOverlap="1" wp14:anchorId="78A27546" wp14:editId="2068CA82">
                <wp:simplePos x="0" y="0"/>
                <wp:positionH relativeFrom="column">
                  <wp:posOffset>1150832</wp:posOffset>
                </wp:positionH>
                <wp:positionV relativeFrom="paragraph">
                  <wp:posOffset>1422824</wp:posOffset>
                </wp:positionV>
                <wp:extent cx="76200" cy="76200"/>
                <wp:effectExtent l="0" t="0" r="19050" b="19050"/>
                <wp:wrapNone/>
                <wp:docPr id="60" name="Ellipse 60"/>
                <wp:cNvGraphicFramePr/>
                <a:graphic xmlns:a="http://schemas.openxmlformats.org/drawingml/2006/main">
                  <a:graphicData uri="http://schemas.microsoft.com/office/word/2010/wordprocessingShape">
                    <wps:wsp>
                      <wps:cNvSpPr/>
                      <wps:spPr>
                        <a:xfrm>
                          <a:off x="0" y="0"/>
                          <a:ext cx="76200" cy="76200"/>
                        </a:xfrm>
                        <a:prstGeom prst="ellipse">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66EAD1C" id="Ellipse 60" o:spid="_x0000_s1026" style="position:absolute;margin-left:90.6pt;margin-top:112.05pt;width:6pt;height:6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" fillcolor="#9bbb59 [3206]" strokecolor="#4e6128 [1606]" strokeweight="2pt"/>
            </w:pict>
          </mc:Fallback>
        </mc:AlternateContent>
      </w:r>
      <w:r w:rsidR="007A1B67">
        <w:rPr>
          <w:noProof/>
          <w:sz w:val="22"/>
          <w:szCs w:val="22"/>
        </w:rPr>
        <mc:AlternateContent>
          <mc:Choice Requires="wps">
            <w:drawing>
              <wp:anchor distT="0" distB="0" distL="114300" distR="114300" simplePos="0" relativeHeight="251703296" behindDoc="0" locked="0" layoutInCell="1" allowOverlap="1" wp14:anchorId="47C99D54" wp14:editId="3ACDF865">
                <wp:simplePos x="0" y="0"/>
                <wp:positionH relativeFrom="column">
                  <wp:posOffset>1117600</wp:posOffset>
                </wp:positionH>
                <wp:positionV relativeFrom="paragraph">
                  <wp:posOffset>528531</wp:posOffset>
                </wp:positionV>
                <wp:extent cx="76200" cy="76200"/>
                <wp:effectExtent l="0" t="0" r="19050" b="19050"/>
                <wp:wrapNone/>
                <wp:docPr id="59" name="Ellipse 59"/>
                <wp:cNvGraphicFramePr/>
                <a:graphic xmlns:a="http://schemas.openxmlformats.org/drawingml/2006/main">
                  <a:graphicData uri="http://schemas.microsoft.com/office/word/2010/wordprocessingShape">
                    <wps:wsp>
                      <wps:cNvSpPr/>
                      <wps:spPr>
                        <a:xfrm>
                          <a:off x="0" y="0"/>
                          <a:ext cx="76200" cy="76200"/>
                        </a:xfrm>
                        <a:prstGeom prst="ellipse">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8324BF" id="Ellipse 59" o:spid="_x0000_s1026" style="position:absolute;margin-left:88pt;margin-top:41.6pt;width:6pt;height:6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" fillcolor="#9bbb59 [3206]" strokecolor="#4e6128 [1606]" strokeweight="2pt"/>
            </w:pict>
          </mc:Fallback>
        </mc:AlternateContent>
      </w:r>
      <w:r w:rsidR="007A1B67" w:rsidRPr="007A1B67">
        <w:rPr>
          <w:noProof/>
          <w:sz w:val="22"/>
          <w:szCs w:val="22"/>
        </w:rPr>
        <mc:AlternateContent>
          <mc:Choice Requires="wps">
            <w:drawing>
              <wp:anchor distT="0" distB="0" distL="114300" distR="114300" simplePos="0" relativeHeight="251701248" behindDoc="0" locked="0" layoutInCell="1" allowOverlap="1" wp14:anchorId="5DE1117F" wp14:editId="1A0076D0">
                <wp:simplePos x="0" y="0"/>
                <wp:positionH relativeFrom="column">
                  <wp:posOffset>3067897</wp:posOffset>
                </wp:positionH>
                <wp:positionV relativeFrom="paragraph">
                  <wp:posOffset>7612169</wp:posOffset>
                </wp:positionV>
                <wp:extent cx="423333" cy="406400"/>
                <wp:effectExtent l="0" t="0" r="15240" b="12700"/>
                <wp:wrapNone/>
                <wp:docPr id="58" name="Ellipse 58"/>
                <wp:cNvGraphicFramePr/>
                <a:graphic xmlns:a="http://schemas.openxmlformats.org/drawingml/2006/main">
                  <a:graphicData uri="http://schemas.microsoft.com/office/word/2010/wordprocessingShape">
                    <wps:wsp>
                      <wps:cNvSpPr/>
                      <wps:spPr>
                        <a:xfrm rot="10800000" flipH="1" flipV="1">
                          <a:off x="0" y="0"/>
                          <a:ext cx="423333" cy="406400"/>
                        </a:xfrm>
                        <a:prstGeom prst="ellipse">
                          <a:avLst/>
                        </a:prstGeom>
                        <a:solidFill>
                          <a:srgbClr val="F79646"/>
                        </a:solidFill>
                        <a:ln w="25400" cap="flat" cmpd="sng" algn="ctr">
                          <a:solidFill>
                            <a:srgbClr val="F79646">
                              <a:shade val="50000"/>
                            </a:srgbClr>
                          </a:solidFill>
                          <a:prstDash val="solid"/>
                        </a:ln>
                        <a:effectLst/>
                      </wps:spPr>
                      <wps:txbx>
                        <w:txbxContent>
                          <w:p w14:paraId="121398E9" w14:textId="6681C97D" w:rsidR="007A1B67" w:rsidRPr="007A1B67" w:rsidRDefault="007A1B67" w:rsidP="007A1B67">
                            <w:pPr>
                              <w:jc w:val="center"/>
                              <w:rPr>
                                <w:color w:val="FFFFFF" w:themeColor="background1"/>
                                <w:sz w:val="12"/>
                                <w:szCs w:val="12"/>
                              </w:rPr>
                            </w:pPr>
                            <w:r w:rsidRPr="007A1B67">
                              <w:rPr>
                                <w:color w:val="FFFFFF" w:themeColor="background1"/>
                                <w:sz w:val="12"/>
                                <w:szCs w:val="12"/>
                              </w:rPr>
                              <w:t>S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DE1117F" id="Ellipse 58" o:spid="_x0000_s1029" style="position:absolute;left:0;text-align:left;margin-left:241.55pt;margin-top:599.4pt;width:33.35pt;height:32pt;rotation:180;flip:x y;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" fillcolor="#f79646" strokecolor="#b66d31" strokeweight="2pt">
                <v:textbox>
                  <w:txbxContent>
                    <w:p w14:paraId="121398E9" w14:textId="6681C97D" w:rsidR="007A1B67" w:rsidRPr="007A1B67" w:rsidRDefault="007A1B67" w:rsidP="007A1B67">
                      <w:pPr>
                        <w:jc w:val="center"/>
                        <w:rPr>
                          <w:color w:val="FFFFFF" w:themeColor="background1"/>
                          <w:sz w:val="12"/>
                          <w:szCs w:val="12"/>
                        </w:rPr>
                      </w:pPr>
                      <w:r w:rsidRPr="007A1B67">
                        <w:rPr>
                          <w:color w:val="FFFFFF" w:themeColor="background1"/>
                          <w:sz w:val="12"/>
                          <w:szCs w:val="12"/>
                        </w:rPr>
                        <w:t>S4</w:t>
                      </w:r>
                    </w:p>
                  </w:txbxContent>
                </v:textbox>
              </v:oval>
            </w:pict>
          </mc:Fallback>
        </mc:AlternateContent>
      </w:r>
      <w:r w:rsidR="007A1B67" w:rsidRPr="007A1B67">
        <w:rPr>
          <w:noProof/>
          <w:sz w:val="22"/>
          <w:szCs w:val="22"/>
        </w:rPr>
        <mc:AlternateContent>
          <mc:Choice Requires="wps">
            <w:drawing>
              <wp:anchor distT="0" distB="0" distL="114300" distR="114300" simplePos="0" relativeHeight="251699200" behindDoc="0" locked="0" layoutInCell="1" allowOverlap="1" wp14:anchorId="51DDFFDF" wp14:editId="0F9032A3">
                <wp:simplePos x="0" y="0"/>
                <wp:positionH relativeFrom="column">
                  <wp:posOffset>2920576</wp:posOffset>
                </wp:positionH>
                <wp:positionV relativeFrom="paragraph">
                  <wp:posOffset>6971242</wp:posOffset>
                </wp:positionV>
                <wp:extent cx="76200" cy="76200"/>
                <wp:effectExtent l="0" t="0" r="19050" b="19050"/>
                <wp:wrapNone/>
                <wp:docPr id="57" name="Ellipse 57"/>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F79646"/>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E237E41" id="Ellipse 57" o:spid="_x0000_s1026" style="position:absolute;margin-left:229.95pt;margin-top:548.9pt;width:6pt;height:6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" fillcolor="#f79646" strokecolor="#b66d31" strokeweight="2pt"/>
            </w:pict>
          </mc:Fallback>
        </mc:AlternateContent>
      </w:r>
      <w:r w:rsidR="007A1B67" w:rsidRPr="007A1B67">
        <w:rPr>
          <w:noProof/>
          <w:sz w:val="22"/>
          <w:szCs w:val="22"/>
        </w:rPr>
        <mc:AlternateContent>
          <mc:Choice Requires="wps">
            <w:drawing>
              <wp:anchor distT="0" distB="0" distL="114300" distR="114300" simplePos="0" relativeHeight="251697152" behindDoc="0" locked="0" layoutInCell="1" allowOverlap="1" wp14:anchorId="5C9F223E" wp14:editId="4CD6F717">
                <wp:simplePos x="0" y="0"/>
                <wp:positionH relativeFrom="column">
                  <wp:posOffset>2387600</wp:posOffset>
                </wp:positionH>
                <wp:positionV relativeFrom="paragraph">
                  <wp:posOffset>6243531</wp:posOffset>
                </wp:positionV>
                <wp:extent cx="76200" cy="76200"/>
                <wp:effectExtent l="0" t="0" r="19050" b="19050"/>
                <wp:wrapNone/>
                <wp:docPr id="55" name="Ellipse 55"/>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F79646"/>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B618446" id="Ellipse 55" o:spid="_x0000_s1026" style="position:absolute;margin-left:188pt;margin-top:491.6pt;width:6pt;height:6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" fillcolor="#f79646" strokecolor="#b66d31" strokeweight="2pt"/>
            </w:pict>
          </mc:Fallback>
        </mc:AlternateContent>
      </w:r>
      <w:r w:rsidR="007A1B67">
        <w:rPr>
          <w:noProof/>
          <w:sz w:val="22"/>
          <w:szCs w:val="22"/>
        </w:rPr>
        <mc:AlternateContent>
          <mc:Choice Requires="wps">
            <w:drawing>
              <wp:anchor distT="0" distB="0" distL="114300" distR="114300" simplePos="0" relativeHeight="251691008" behindDoc="0" locked="0" layoutInCell="1" allowOverlap="1" wp14:anchorId="7A75C494" wp14:editId="007E5F9B">
                <wp:simplePos x="0" y="0"/>
                <wp:positionH relativeFrom="column">
                  <wp:posOffset>1231053</wp:posOffset>
                </wp:positionH>
                <wp:positionV relativeFrom="paragraph">
                  <wp:posOffset>4373245</wp:posOffset>
                </wp:positionV>
                <wp:extent cx="76200" cy="76200"/>
                <wp:effectExtent l="0" t="0" r="19050" b="19050"/>
                <wp:wrapNone/>
                <wp:docPr id="52" name="Ellipse 52"/>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F79646"/>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54183DE" id="Ellipse 52" o:spid="_x0000_s1026" style="position:absolute;margin-left:96.95pt;margin-top:344.35pt;width:6pt;height:6pt;z-index:2516910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" fillcolor="#f79646" strokecolor="#b66d31" strokeweight="2pt"/>
            </w:pict>
          </mc:Fallback>
        </mc:AlternateContent>
      </w:r>
      <w:r w:rsidR="007A1B67" w:rsidRPr="007A1B67">
        <w:rPr>
          <w:noProof/>
          <w:sz w:val="22"/>
          <w:szCs w:val="22"/>
        </w:rPr>
        <mc:AlternateContent>
          <mc:Choice Requires="wps">
            <w:drawing>
              <wp:anchor distT="0" distB="0" distL="114300" distR="114300" simplePos="0" relativeHeight="251695104" behindDoc="0" locked="0" layoutInCell="1" allowOverlap="1" wp14:anchorId="16857D72" wp14:editId="24C54302">
                <wp:simplePos x="0" y="0"/>
                <wp:positionH relativeFrom="column">
                  <wp:posOffset>1548765</wp:posOffset>
                </wp:positionH>
                <wp:positionV relativeFrom="paragraph">
                  <wp:posOffset>5562600</wp:posOffset>
                </wp:positionV>
                <wp:extent cx="76200" cy="76200"/>
                <wp:effectExtent l="0" t="0" r="19050" b="19050"/>
                <wp:wrapNone/>
                <wp:docPr id="54" name="Ellipse 54"/>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F79646"/>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9AB1F34" id="Ellipse 54" o:spid="_x0000_s1026" style="position:absolute;margin-left:121.95pt;margin-top:438pt;width:6pt;height:6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" fillcolor="#f79646" strokecolor="#b66d31" strokeweight="2pt"/>
            </w:pict>
          </mc:Fallback>
        </mc:AlternateContent>
      </w:r>
      <w:r w:rsidR="000122F4">
        <w:rPr>
          <w:noProof/>
          <w:sz w:val="22"/>
          <w:szCs w:val="22"/>
        </w:rPr>
        <mc:AlternateContent>
          <mc:Choice Requires="wps">
            <w:drawing>
              <wp:anchor distT="0" distB="0" distL="114300" distR="114300" simplePos="0" relativeHeight="251693056" behindDoc="0" locked="0" layoutInCell="1" allowOverlap="1" wp14:anchorId="1C174D7F" wp14:editId="43E6963A">
                <wp:simplePos x="0" y="0"/>
                <wp:positionH relativeFrom="column">
                  <wp:posOffset>1569931</wp:posOffset>
                </wp:positionH>
                <wp:positionV relativeFrom="paragraph">
                  <wp:posOffset>3366347</wp:posOffset>
                </wp:positionV>
                <wp:extent cx="1282700" cy="486833"/>
                <wp:effectExtent l="0" t="0" r="0" b="8890"/>
                <wp:wrapNone/>
                <wp:docPr id="53" name="Zone de texte 53"/>
                <wp:cNvGraphicFramePr/>
                <a:graphic xmlns:a="http://schemas.openxmlformats.org/drawingml/2006/main">
                  <a:graphicData uri="http://schemas.microsoft.com/office/word/2010/wordprocessingShape">
                    <wps:wsp>
                      <wps:cNvSpPr txBox="1"/>
                      <wps:spPr>
                        <a:xfrm>
                          <a:off x="0" y="0"/>
                          <a:ext cx="1282700" cy="486833"/>
                        </a:xfrm>
                        <a:prstGeom prst="rect">
                          <a:avLst/>
                        </a:prstGeom>
                        <a:solidFill>
                          <a:schemeClr val="lt1"/>
                        </a:solidFill>
                        <a:ln w="6350">
                          <a:noFill/>
                        </a:ln>
                      </wps:spPr>
                      <wps:txbx>
                        <w:txbxContent>
                          <w:p w14:paraId="77A9CBDF" w14:textId="4C6C5F93" w:rsidR="000122F4" w:rsidRPr="000122F4" w:rsidRDefault="000122F4" w:rsidP="000122F4">
                            <w:pPr>
                              <w:rPr>
                                <w:rFonts w:asciiTheme="minorHAnsi" w:hAnsiTheme="minorHAnsi" w:cstheme="minorHAnsi"/>
                                <w:color w:val="E36C0A" w:themeColor="accent6" w:themeShade="BF"/>
                                <w:sz w:val="12"/>
                                <w:szCs w:val="12"/>
                              </w:rPr>
                            </w:pPr>
                            <w:r w:rsidRPr="000122F4">
                              <w:rPr>
                                <w:rFonts w:asciiTheme="minorHAnsi" w:hAnsiTheme="minorHAnsi" w:cstheme="minorHAnsi"/>
                                <w:color w:val="E36C0A" w:themeColor="accent6" w:themeShade="BF"/>
                                <w:sz w:val="12"/>
                                <w:szCs w:val="12"/>
                              </w:rPr>
                              <w:t>La durée de présence peut être élevée lors de la mise en place du robot mais le robot est à l’arrêt (pas de risqu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174D7F" id="Zone de texte 53" o:spid="_x0000_s1030" type="#_x0000_t202" style="position:absolute;left:0;text-align:left;margin-left:123.6pt;margin-top:265.05pt;width:101pt;height:38.3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" fillcolor="white [3201]" stroked="f" strokeweight=".5pt">
                <v:textbox>
                  <w:txbxContent>
                    <w:p w14:paraId="77A9CBDF" w14:textId="4C6C5F93" w:rsidR="000122F4" w:rsidRPr="000122F4" w:rsidRDefault="000122F4" w:rsidP="000122F4">
                      <w:pPr>
                        <w:rPr>
                          <w:rFonts w:asciiTheme="minorHAnsi" w:hAnsiTheme="minorHAnsi" w:cstheme="minorHAnsi"/>
                          <w:color w:val="E36C0A" w:themeColor="accent6" w:themeShade="BF"/>
                          <w:sz w:val="12"/>
                          <w:szCs w:val="12"/>
                        </w:rPr>
                      </w:pPr>
                      <w:r w:rsidRPr="000122F4">
                        <w:rPr>
                          <w:rFonts w:asciiTheme="minorHAnsi" w:hAnsiTheme="minorHAnsi" w:cstheme="minorHAnsi"/>
                          <w:color w:val="E36C0A" w:themeColor="accent6" w:themeShade="BF"/>
                          <w:sz w:val="12"/>
                          <w:szCs w:val="12"/>
                        </w:rPr>
                        <w:t>La durée de présence peut être élevée lors de la mise en place du robot mais le robot est à l’arrêt (pas de risques)</w:t>
                      </w:r>
                    </w:p>
                  </w:txbxContent>
                </v:textbox>
              </v:shape>
            </w:pict>
          </mc:Fallback>
        </mc:AlternateContent>
      </w:r>
      <w:r w:rsidR="00F57A8F">
        <w:rPr>
          <w:noProof/>
          <w:sz w:val="22"/>
          <w:szCs w:val="22"/>
        </w:rPr>
        <mc:AlternateContent>
          <mc:Choice Requires="wps">
            <w:drawing>
              <wp:anchor distT="0" distB="0" distL="114300" distR="114300" simplePos="0" relativeHeight="251688960" behindDoc="0" locked="0" layoutInCell="1" allowOverlap="1" wp14:anchorId="09EFDF16" wp14:editId="7AD843C8">
                <wp:simplePos x="0" y="0"/>
                <wp:positionH relativeFrom="column">
                  <wp:posOffset>1278255</wp:posOffset>
                </wp:positionH>
                <wp:positionV relativeFrom="paragraph">
                  <wp:posOffset>3271308</wp:posOffset>
                </wp:positionV>
                <wp:extent cx="76200" cy="76200"/>
                <wp:effectExtent l="0" t="0" r="19050" b="19050"/>
                <wp:wrapNone/>
                <wp:docPr id="51" name="Ellipse 51"/>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F79646"/>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3007D10" id="Ellipse 51" o:spid="_x0000_s1026" style="position:absolute;margin-left:100.65pt;margin-top:257.6pt;width:6pt;height:6pt;z-index:251688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" fillcolor="#f79646" strokecolor="#b66d31" strokeweight="2pt"/>
            </w:pict>
          </mc:Fallback>
        </mc:AlternateContent>
      </w:r>
      <w:r w:rsidR="00F57A8F">
        <w:rPr>
          <w:noProof/>
          <w:sz w:val="22"/>
          <w:szCs w:val="22"/>
        </w:rPr>
        <mc:AlternateContent>
          <mc:Choice Requires="wps">
            <w:drawing>
              <wp:anchor distT="0" distB="0" distL="114300" distR="114300" simplePos="0" relativeHeight="251686912" behindDoc="0" locked="0" layoutInCell="1" allowOverlap="1" wp14:anchorId="4D20406D" wp14:editId="28140521">
                <wp:simplePos x="0" y="0"/>
                <wp:positionH relativeFrom="column">
                  <wp:posOffset>676487</wp:posOffset>
                </wp:positionH>
                <wp:positionV relativeFrom="paragraph">
                  <wp:posOffset>2985347</wp:posOffset>
                </wp:positionV>
                <wp:extent cx="76200" cy="76200"/>
                <wp:effectExtent l="0" t="0" r="19050" b="19050"/>
                <wp:wrapNone/>
                <wp:docPr id="50" name="Ellipse 50"/>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F79646"/>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7FC45DF" id="Ellipse 50" o:spid="_x0000_s1026" style="position:absolute;margin-left:53.25pt;margin-top:235.05pt;width:6pt;height:6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" fillcolor="#f79646" strokecolor="#b66d31" strokeweight="2pt"/>
            </w:pict>
          </mc:Fallback>
        </mc:AlternateContent>
      </w:r>
      <w:r w:rsidR="00F57A8F">
        <w:rPr>
          <w:noProof/>
          <w:sz w:val="22"/>
          <w:szCs w:val="22"/>
        </w:rPr>
        <mc:AlternateContent>
          <mc:Choice Requires="wps">
            <w:drawing>
              <wp:anchor distT="0" distB="0" distL="114300" distR="114300" simplePos="0" relativeHeight="251684864" behindDoc="0" locked="0" layoutInCell="1" allowOverlap="1" wp14:anchorId="0BA2A3F2" wp14:editId="37BB0A8D">
                <wp:simplePos x="0" y="0"/>
                <wp:positionH relativeFrom="column">
                  <wp:posOffset>1138766</wp:posOffset>
                </wp:positionH>
                <wp:positionV relativeFrom="paragraph">
                  <wp:posOffset>2264199</wp:posOffset>
                </wp:positionV>
                <wp:extent cx="76200" cy="76200"/>
                <wp:effectExtent l="0" t="0" r="19050" b="19050"/>
                <wp:wrapNone/>
                <wp:docPr id="49" name="Ellipse 49"/>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F79646"/>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1FE6DF2" id="Ellipse 49" o:spid="_x0000_s1026" style="position:absolute;margin-left:89.65pt;margin-top:178.3pt;width:6pt;height:6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" fillcolor="#f79646" strokecolor="#b66d31" strokeweight="2pt"/>
            </w:pict>
          </mc:Fallback>
        </mc:AlternateContent>
      </w:r>
      <w:r w:rsidR="00F57A8F">
        <w:rPr>
          <w:noProof/>
          <w:sz w:val="22"/>
          <w:szCs w:val="22"/>
        </w:rPr>
        <mc:AlternateContent>
          <mc:Choice Requires="wps">
            <w:drawing>
              <wp:anchor distT="0" distB="0" distL="114300" distR="114300" simplePos="0" relativeHeight="251682816" behindDoc="0" locked="0" layoutInCell="1" allowOverlap="1" wp14:anchorId="73DC5D50" wp14:editId="7D6C8690">
                <wp:simplePos x="0" y="0"/>
                <wp:positionH relativeFrom="column">
                  <wp:posOffset>1277832</wp:posOffset>
                </wp:positionH>
                <wp:positionV relativeFrom="paragraph">
                  <wp:posOffset>1423035</wp:posOffset>
                </wp:positionV>
                <wp:extent cx="76200" cy="76200"/>
                <wp:effectExtent l="0" t="0" r="19050" b="19050"/>
                <wp:wrapNone/>
                <wp:docPr id="48" name="Ellipse 48"/>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F79646"/>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920C41B" id="Ellipse 48" o:spid="_x0000_s1026" style="position:absolute;margin-left:100.6pt;margin-top:112.05pt;width:6pt;height:6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" fillcolor="#f79646" strokecolor="#b66d31" strokeweight="2pt"/>
            </w:pict>
          </mc:Fallback>
        </mc:AlternateContent>
      </w:r>
      <w:r w:rsidR="002A7854">
        <w:rPr>
          <w:noProof/>
          <w:sz w:val="22"/>
          <w:szCs w:val="22"/>
        </w:rPr>
        <mc:AlternateContent>
          <mc:Choice Requires="wps">
            <w:drawing>
              <wp:anchor distT="0" distB="0" distL="114300" distR="114300" simplePos="0" relativeHeight="251680768" behindDoc="0" locked="0" layoutInCell="1" allowOverlap="1" wp14:anchorId="65441219" wp14:editId="51766695">
                <wp:simplePos x="0" y="0"/>
                <wp:positionH relativeFrom="column">
                  <wp:posOffset>1252643</wp:posOffset>
                </wp:positionH>
                <wp:positionV relativeFrom="paragraph">
                  <wp:posOffset>532765</wp:posOffset>
                </wp:positionV>
                <wp:extent cx="76200" cy="76200"/>
                <wp:effectExtent l="0" t="0" r="19050" b="19050"/>
                <wp:wrapNone/>
                <wp:docPr id="47" name="Ellipse 47"/>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F79646"/>
                        </a:solidFill>
                        <a:ln w="25400" cap="flat" cmpd="sng" algn="ctr">
                          <a:solidFill>
                            <a:srgbClr val="F79646">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714FFE4" id="Ellipse 47" o:spid="_x0000_s1026" style="position:absolute;margin-left:98.65pt;margin-top:41.95pt;width:6pt;height:6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" fillcolor="#f79646" strokecolor="#b66d31" strokeweight="2pt"/>
            </w:pict>
          </mc:Fallback>
        </mc:AlternateContent>
      </w:r>
      <w:r w:rsidR="002A7854">
        <w:rPr>
          <w:noProof/>
          <w:sz w:val="22"/>
          <w:szCs w:val="22"/>
        </w:rPr>
        <mc:AlternateContent>
          <mc:Choice Requires="wps">
            <w:drawing>
              <wp:anchor distT="0" distB="0" distL="114300" distR="114300" simplePos="0" relativeHeight="251678720" behindDoc="0" locked="0" layoutInCell="1" allowOverlap="1" wp14:anchorId="5E2FB745" wp14:editId="2540A9A4">
                <wp:simplePos x="0" y="0"/>
                <wp:positionH relativeFrom="leftMargin">
                  <wp:posOffset>567267</wp:posOffset>
                </wp:positionH>
                <wp:positionV relativeFrom="paragraph">
                  <wp:posOffset>7138247</wp:posOffset>
                </wp:positionV>
                <wp:extent cx="419100" cy="376555"/>
                <wp:effectExtent l="0" t="0" r="19050" b="23495"/>
                <wp:wrapNone/>
                <wp:docPr id="46" name="Ellipse 46"/>
                <wp:cNvGraphicFramePr/>
                <a:graphic xmlns:a="http://schemas.openxmlformats.org/drawingml/2006/main">
                  <a:graphicData uri="http://schemas.microsoft.com/office/word/2010/wordprocessingShape">
                    <wps:wsp>
                      <wps:cNvSpPr/>
                      <wps:spPr>
                        <a:xfrm>
                          <a:off x="0" y="0"/>
                          <a:ext cx="419100" cy="37655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C110BCF" w14:textId="1155E8E3" w:rsidR="002A7854" w:rsidRPr="002A7854" w:rsidRDefault="002A7854" w:rsidP="002A7854">
                            <w:pPr>
                              <w:jc w:val="center"/>
                              <w:rPr>
                                <w:sz w:val="12"/>
                                <w:szCs w:val="12"/>
                              </w:rPr>
                            </w:pPr>
                            <w:r w:rsidRPr="002A7854">
                              <w:rPr>
                                <w:sz w:val="12"/>
                                <w:szCs w:val="12"/>
                              </w:rPr>
                              <w:t>S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E2FB745" id="Ellipse 46" o:spid="_x0000_s1031" style="position:absolute;left:0;text-align:left;margin-left:44.65pt;margin-top:562.05pt;width:33pt;height:29.65pt;z-index:25167872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" fillcolor="#4f81bd [3204]" strokecolor="#243f60 [1604]" strokeweight="2pt">
                <v:textbox>
                  <w:txbxContent>
                    <w:p w14:paraId="2C110BCF" w14:textId="1155E8E3" w:rsidR="002A7854" w:rsidRPr="002A7854" w:rsidRDefault="002A7854" w:rsidP="002A7854">
                      <w:pPr>
                        <w:jc w:val="center"/>
                        <w:rPr>
                          <w:sz w:val="12"/>
                          <w:szCs w:val="12"/>
                        </w:rPr>
                      </w:pPr>
                      <w:r w:rsidRPr="002A7854">
                        <w:rPr>
                          <w:sz w:val="12"/>
                          <w:szCs w:val="12"/>
                        </w:rPr>
                        <w:t>S1</w:t>
                      </w:r>
                    </w:p>
                  </w:txbxContent>
                </v:textbox>
                <w10:wrap anchorx="margin"/>
              </v:oval>
            </w:pict>
          </mc:Fallback>
        </mc:AlternateContent>
      </w:r>
      <w:r w:rsidR="002A7854">
        <w:rPr>
          <w:noProof/>
          <w:sz w:val="22"/>
          <w:szCs w:val="22"/>
        </w:rPr>
        <mc:AlternateContent>
          <mc:Choice Requires="wps">
            <w:drawing>
              <wp:anchor distT="0" distB="0" distL="114300" distR="114300" simplePos="0" relativeHeight="251676672" behindDoc="0" locked="0" layoutInCell="1" allowOverlap="1" wp14:anchorId="06DA3FC7" wp14:editId="45D0BCD8">
                <wp:simplePos x="0" y="0"/>
                <wp:positionH relativeFrom="column">
                  <wp:posOffset>423122</wp:posOffset>
                </wp:positionH>
                <wp:positionV relativeFrom="paragraph">
                  <wp:posOffset>3753909</wp:posOffset>
                </wp:positionV>
                <wp:extent cx="76200" cy="76200"/>
                <wp:effectExtent l="0" t="0" r="19050" b="19050"/>
                <wp:wrapNone/>
                <wp:docPr id="45" name="Ellipse 45"/>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2510286" id="Ellipse 45" o:spid="_x0000_s1026" style="position:absolute;margin-left:33.3pt;margin-top:295.6pt;width:6pt;height:6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" fillcolor="#4f81bd" strokecolor="#385d8a" strokeweight="2pt"/>
            </w:pict>
          </mc:Fallback>
        </mc:AlternateContent>
      </w:r>
      <w:r w:rsidR="002A7854">
        <w:rPr>
          <w:noProof/>
          <w:sz w:val="22"/>
          <w:szCs w:val="22"/>
        </w:rPr>
        <mc:AlternateContent>
          <mc:Choice Requires="wps">
            <w:drawing>
              <wp:anchor distT="0" distB="0" distL="114300" distR="114300" simplePos="0" relativeHeight="251674624" behindDoc="0" locked="0" layoutInCell="1" allowOverlap="1" wp14:anchorId="46F08AC4" wp14:editId="585C2DD0">
                <wp:simplePos x="0" y="0"/>
                <wp:positionH relativeFrom="column">
                  <wp:posOffset>680932</wp:posOffset>
                </wp:positionH>
                <wp:positionV relativeFrom="paragraph">
                  <wp:posOffset>2845223</wp:posOffset>
                </wp:positionV>
                <wp:extent cx="76200" cy="76200"/>
                <wp:effectExtent l="0" t="0" r="19050" b="19050"/>
                <wp:wrapNone/>
                <wp:docPr id="44" name="Ellipse 44"/>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23DE644" id="Ellipse 44" o:spid="_x0000_s1026" style="position:absolute;margin-left:53.6pt;margin-top:224.05pt;width:6pt;height:6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" fillcolor="#4f81bd" strokecolor="#385d8a" strokeweight="2pt"/>
            </w:pict>
          </mc:Fallback>
        </mc:AlternateContent>
      </w:r>
      <w:r w:rsidR="0045078E">
        <w:rPr>
          <w:noProof/>
          <w:sz w:val="22"/>
          <w:szCs w:val="22"/>
        </w:rPr>
        <mc:AlternateContent>
          <mc:Choice Requires="wps">
            <w:drawing>
              <wp:anchor distT="0" distB="0" distL="114300" distR="114300" simplePos="0" relativeHeight="251672576" behindDoc="0" locked="0" layoutInCell="1" allowOverlap="1" wp14:anchorId="79485E6A" wp14:editId="643065B0">
                <wp:simplePos x="0" y="0"/>
                <wp:positionH relativeFrom="column">
                  <wp:posOffset>1277408</wp:posOffset>
                </wp:positionH>
                <wp:positionV relativeFrom="paragraph">
                  <wp:posOffset>2260812</wp:posOffset>
                </wp:positionV>
                <wp:extent cx="76200" cy="76200"/>
                <wp:effectExtent l="0" t="0" r="19050" b="19050"/>
                <wp:wrapNone/>
                <wp:docPr id="43" name="Ellipse 43"/>
                <wp:cNvGraphicFramePr/>
                <a:graphic xmlns:a="http://schemas.openxmlformats.org/drawingml/2006/main">
                  <a:graphicData uri="http://schemas.microsoft.com/office/word/2010/wordprocessingShape">
                    <wps:wsp>
                      <wps:cNvSpPr/>
                      <wps:spPr>
                        <a:xfrm>
                          <a:off x="0" y="0"/>
                          <a:ext cx="76200" cy="76200"/>
                        </a:xfrm>
                        <a:prstGeom prst="ellipse">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C931900" id="Ellipse 43" o:spid="_x0000_s1026" style="position:absolute;margin-left:100.6pt;margin-top:178pt;width:6pt;height:6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" fillcolor="#4f81bd" strokecolor="#385d8a" strokeweight="2pt"/>
            </w:pict>
          </mc:Fallback>
        </mc:AlternateContent>
      </w:r>
      <w:r w:rsidR="0045078E">
        <w:rPr>
          <w:noProof/>
          <w:sz w:val="22"/>
          <w:szCs w:val="22"/>
        </w:rPr>
        <mc:AlternateContent>
          <mc:Choice Requires="wps">
            <w:drawing>
              <wp:anchor distT="0" distB="0" distL="114300" distR="114300" simplePos="0" relativeHeight="251670528" behindDoc="0" locked="0" layoutInCell="1" allowOverlap="1" wp14:anchorId="5344DB51" wp14:editId="3EE02EAB">
                <wp:simplePos x="0" y="0"/>
                <wp:positionH relativeFrom="column">
                  <wp:posOffset>777875</wp:posOffset>
                </wp:positionH>
                <wp:positionV relativeFrom="paragraph">
                  <wp:posOffset>1355513</wp:posOffset>
                </wp:positionV>
                <wp:extent cx="474134" cy="211243"/>
                <wp:effectExtent l="0" t="0" r="2540" b="0"/>
                <wp:wrapNone/>
                <wp:docPr id="42" name="Zone de texte 42"/>
                <wp:cNvGraphicFramePr/>
                <a:graphic xmlns:a="http://schemas.openxmlformats.org/drawingml/2006/main">
                  <a:graphicData uri="http://schemas.microsoft.com/office/word/2010/wordprocessingShape">
                    <wps:wsp>
                      <wps:cNvSpPr txBox="1"/>
                      <wps:spPr>
                        <a:xfrm>
                          <a:off x="0" y="0"/>
                          <a:ext cx="474134" cy="211243"/>
                        </a:xfrm>
                        <a:prstGeom prst="rect">
                          <a:avLst/>
                        </a:prstGeom>
                        <a:solidFill>
                          <a:schemeClr val="lt1"/>
                        </a:solidFill>
                        <a:ln w="6350">
                          <a:noFill/>
                        </a:ln>
                      </wps:spPr>
                      <wps:txbx>
                        <w:txbxContent>
                          <w:p w14:paraId="60B7CF96" w14:textId="178D74EA" w:rsidR="0045078E" w:rsidRPr="0045078E" w:rsidRDefault="0045078E">
                            <w:pPr>
                              <w:rPr>
                                <w:rFonts w:asciiTheme="minorHAnsi" w:hAnsiTheme="minorHAnsi" w:cstheme="minorHAnsi"/>
                                <w:sz w:val="12"/>
                                <w:szCs w:val="12"/>
                              </w:rPr>
                            </w:pPr>
                            <w:r w:rsidRPr="0045078E">
                              <w:rPr>
                                <w:rFonts w:asciiTheme="minorHAnsi" w:hAnsiTheme="minorHAnsi" w:cstheme="minorHAnsi"/>
                                <w:sz w:val="12"/>
                                <w:szCs w:val="12"/>
                              </w:rPr>
                              <w:t>Justif</w:t>
                            </w:r>
                            <w:r>
                              <w:rPr>
                                <w:rFonts w:asciiTheme="minorHAnsi" w:hAnsiTheme="minorHAnsi" w:cstheme="minorHAnsi"/>
                                <w:sz w:val="12"/>
                                <w:szCs w:val="12"/>
                              </w:rPr>
                              <w:t>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44DB51" id="Zone de texte 42" o:spid="_x0000_s1032" type="#_x0000_t202" style="position:absolute;left:0;text-align:left;margin-left:61.25pt;margin-top:106.75pt;width:37.35pt;height:16.6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" fillcolor="white [3201]" stroked="f" strokeweight=".5pt">
                <v:textbox>
                  <w:txbxContent>
                    <w:p w14:paraId="60B7CF96" w14:textId="178D74EA" w:rsidR="0045078E" w:rsidRPr="0045078E" w:rsidRDefault="0045078E">
                      <w:pPr>
                        <w:rPr>
                          <w:rFonts w:asciiTheme="minorHAnsi" w:hAnsiTheme="minorHAnsi" w:cstheme="minorHAnsi"/>
                          <w:sz w:val="12"/>
                          <w:szCs w:val="12"/>
                        </w:rPr>
                      </w:pPr>
                      <w:r w:rsidRPr="0045078E">
                        <w:rPr>
                          <w:rFonts w:asciiTheme="minorHAnsi" w:hAnsiTheme="minorHAnsi" w:cstheme="minorHAnsi"/>
                          <w:sz w:val="12"/>
                          <w:szCs w:val="12"/>
                        </w:rPr>
                        <w:t>Justif</w:t>
                      </w:r>
                      <w:r>
                        <w:rPr>
                          <w:rFonts w:asciiTheme="minorHAnsi" w:hAnsiTheme="minorHAnsi" w:cstheme="minorHAnsi"/>
                          <w:sz w:val="12"/>
                          <w:szCs w:val="12"/>
                        </w:rPr>
                        <w:t> ?</w:t>
                      </w:r>
                    </w:p>
                  </w:txbxContent>
                </v:textbox>
              </v:shape>
            </w:pict>
          </mc:Fallback>
        </mc:AlternateContent>
      </w:r>
      <w:r w:rsidR="0045078E">
        <w:rPr>
          <w:noProof/>
          <w:sz w:val="22"/>
          <w:szCs w:val="22"/>
        </w:rPr>
        <mc:AlternateContent>
          <mc:Choice Requires="wps">
            <w:drawing>
              <wp:anchor distT="0" distB="0" distL="114300" distR="114300" simplePos="0" relativeHeight="251669504" behindDoc="0" locked="0" layoutInCell="1" allowOverlap="1" wp14:anchorId="3D90D6A8" wp14:editId="4ABD0FA8">
                <wp:simplePos x="0" y="0"/>
                <wp:positionH relativeFrom="column">
                  <wp:posOffset>1404831</wp:posOffset>
                </wp:positionH>
                <wp:positionV relativeFrom="paragraph">
                  <wp:posOffset>1414568</wp:posOffset>
                </wp:positionV>
                <wp:extent cx="76200" cy="76200"/>
                <wp:effectExtent l="0" t="0" r="19050" b="19050"/>
                <wp:wrapNone/>
                <wp:docPr id="41" name="Ellipse 41"/>
                <wp:cNvGraphicFramePr/>
                <a:graphic xmlns:a="http://schemas.openxmlformats.org/drawingml/2006/main">
                  <a:graphicData uri="http://schemas.microsoft.com/office/word/2010/wordprocessingShape">
                    <wps:wsp>
                      <wps:cNvSpPr/>
                      <wps:spPr>
                        <a:xfrm>
                          <a:off x="0" y="0"/>
                          <a:ext cx="76200" cy="762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058F272" id="Ellipse 41" o:spid="_x0000_s1026" style="position:absolute;margin-left:110.6pt;margin-top:111.4pt;width:6pt;height:6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" fillcolor="#4f81bd [3204]" strokecolor="#243f60 [1604]" strokeweight="2pt"/>
            </w:pict>
          </mc:Fallback>
        </mc:AlternateContent>
      </w:r>
      <w:r w:rsidR="0045078E">
        <w:rPr>
          <w:noProof/>
          <w:sz w:val="22"/>
          <w:szCs w:val="22"/>
        </w:rPr>
        <mc:AlternateContent>
          <mc:Choice Requires="wps">
            <w:drawing>
              <wp:anchor distT="0" distB="0" distL="114300" distR="114300" simplePos="0" relativeHeight="251667456" behindDoc="0" locked="0" layoutInCell="1" allowOverlap="1" wp14:anchorId="04A2F060" wp14:editId="521D0B52">
                <wp:simplePos x="0" y="0"/>
                <wp:positionH relativeFrom="column">
                  <wp:posOffset>1390438</wp:posOffset>
                </wp:positionH>
                <wp:positionV relativeFrom="paragraph">
                  <wp:posOffset>534035</wp:posOffset>
                </wp:positionV>
                <wp:extent cx="76200" cy="76200"/>
                <wp:effectExtent l="0" t="0" r="19050" b="19050"/>
                <wp:wrapNone/>
                <wp:docPr id="40" name="Ellipse 40"/>
                <wp:cNvGraphicFramePr/>
                <a:graphic xmlns:a="http://schemas.openxmlformats.org/drawingml/2006/main">
                  <a:graphicData uri="http://schemas.microsoft.com/office/word/2010/wordprocessingShape">
                    <wps:wsp>
                      <wps:cNvSpPr/>
                      <wps:spPr>
                        <a:xfrm>
                          <a:off x="0" y="0"/>
                          <a:ext cx="76200" cy="762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1353FC9" id="Ellipse 40" o:spid="_x0000_s1026" style="position:absolute;margin-left:109.5pt;margin-top:42.05pt;width:6pt;height:6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" fillcolor="#4f81bd [3204]" strokecolor="#243f60 [1604]" strokeweight="2pt"/>
            </w:pict>
          </mc:Fallback>
        </mc:AlternateContent>
      </w:r>
      <w:r w:rsidR="0045078E">
        <w:rPr>
          <w:noProof/>
          <w:sz w:val="22"/>
          <w:szCs w:val="22"/>
        </w:rPr>
        <w:drawing>
          <wp:inline distT="0" distB="0" distL="0" distR="0" wp14:anchorId="634E3CE9" wp14:editId="55B9D3BD">
            <wp:extent cx="4140200" cy="9072245"/>
            <wp:effectExtent l="0" t="0" r="0" b="0"/>
            <wp:docPr id="30" name="Imag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40200" cy="9072245"/>
                    </a:xfrm>
                    <a:prstGeom prst="rect">
                      <a:avLst/>
                    </a:prstGeom>
                    <a:noFill/>
                    <a:ln>
                      <a:noFill/>
                    </a:ln>
                  </pic:spPr>
                </pic:pic>
              </a:graphicData>
            </a:graphic>
          </wp:inline>
        </w:drawing>
      </w:r>
    </w:p>
    <w:p w14:paraId="68448EB3" w14:textId="0E1EBF2F" w:rsidR="003D6606" w:rsidRDefault="003D6606" w:rsidP="001320A4">
      <w:pPr>
        <w:pStyle w:val="texte"/>
        <w:rPr>
          <w:sz w:val="22"/>
          <w:szCs w:val="22"/>
        </w:rPr>
      </w:pPr>
    </w:p>
    <w:p w14:paraId="4D581BD0" w14:textId="5B0425F1" w:rsidR="003D6606" w:rsidRDefault="003D6606" w:rsidP="001320A4">
      <w:pPr>
        <w:pStyle w:val="texte"/>
        <w:rPr>
          <w:sz w:val="22"/>
          <w:szCs w:val="22"/>
        </w:rPr>
      </w:pPr>
    </w:p>
    <w:p w14:paraId="5E3AF5A0" w14:textId="48E6230C" w:rsidR="00C12A17" w:rsidRDefault="003D6606" w:rsidP="001320A4">
      <w:pPr>
        <w:pStyle w:val="texte"/>
        <w:rPr>
          <w:sz w:val="22"/>
          <w:szCs w:val="22"/>
        </w:rPr>
      </w:pPr>
      <w:r>
        <w:rPr>
          <w:noProof/>
          <w:sz w:val="22"/>
          <w:szCs w:val="22"/>
        </w:rPr>
        <mc:AlternateContent>
          <mc:Choice Requires="wps">
            <w:drawing>
              <wp:anchor distT="0" distB="0" distL="114300" distR="114300" simplePos="0" relativeHeight="251731968" behindDoc="0" locked="0" layoutInCell="1" allowOverlap="1" wp14:anchorId="3FDB581B" wp14:editId="0A8EDAF2">
                <wp:simplePos x="0" y="0"/>
                <wp:positionH relativeFrom="page">
                  <wp:posOffset>3086100</wp:posOffset>
                </wp:positionH>
                <wp:positionV relativeFrom="paragraph">
                  <wp:posOffset>5830571</wp:posOffset>
                </wp:positionV>
                <wp:extent cx="410633" cy="393700"/>
                <wp:effectExtent l="0" t="0" r="27940" b="25400"/>
                <wp:wrapNone/>
                <wp:docPr id="75" name="Ellipse 75"/>
                <wp:cNvGraphicFramePr/>
                <a:graphic xmlns:a="http://schemas.openxmlformats.org/drawingml/2006/main">
                  <a:graphicData uri="http://schemas.microsoft.com/office/word/2010/wordprocessingShape">
                    <wps:wsp>
                      <wps:cNvSpPr/>
                      <wps:spPr>
                        <a:xfrm>
                          <a:off x="0" y="0"/>
                          <a:ext cx="410633" cy="393700"/>
                        </a:xfrm>
                        <a:prstGeom prst="ellipse">
                          <a:avLst/>
                        </a:prstGeom>
                      </wps:spPr>
                      <wps:style>
                        <a:lnRef idx="2">
                          <a:schemeClr val="accent3">
                            <a:shade val="50000"/>
                          </a:schemeClr>
                        </a:lnRef>
                        <a:fillRef idx="1">
                          <a:schemeClr val="accent3"/>
                        </a:fillRef>
                        <a:effectRef idx="0">
                          <a:schemeClr val="accent3"/>
                        </a:effectRef>
                        <a:fontRef idx="minor">
                          <a:schemeClr val="lt1"/>
                        </a:fontRef>
                      </wps:style>
                      <wps:txbx>
                        <w:txbxContent>
                          <w:p w14:paraId="02E4B273" w14:textId="40E43619" w:rsidR="003D6606" w:rsidRPr="003D6606" w:rsidRDefault="003D6606" w:rsidP="003D6606">
                            <w:pPr>
                              <w:jc w:val="center"/>
                              <w:rPr>
                                <w:sz w:val="12"/>
                                <w:szCs w:val="12"/>
                              </w:rPr>
                            </w:pPr>
                            <w:r w:rsidRPr="003D6606">
                              <w:rPr>
                                <w:sz w:val="12"/>
                                <w:szCs w:val="12"/>
                              </w:rPr>
                              <w:t>S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FDB581B" id="Ellipse 75" o:spid="_x0000_s1033" style="position:absolute;left:0;text-align:left;margin-left:243pt;margin-top:459.1pt;width:32.35pt;height:31pt;z-index:25173196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" fillcolor="#9bbb59 [3206]" strokecolor="#4e6128 [1606]" strokeweight="2pt">
                <v:textbox>
                  <w:txbxContent>
                    <w:p w14:paraId="02E4B273" w14:textId="40E43619" w:rsidR="003D6606" w:rsidRPr="003D6606" w:rsidRDefault="003D6606" w:rsidP="003D6606">
                      <w:pPr>
                        <w:jc w:val="center"/>
                        <w:rPr>
                          <w:sz w:val="12"/>
                          <w:szCs w:val="12"/>
                        </w:rPr>
                      </w:pPr>
                      <w:r w:rsidRPr="003D6606">
                        <w:rPr>
                          <w:sz w:val="12"/>
                          <w:szCs w:val="12"/>
                        </w:rPr>
                        <w:t>S5</w:t>
                      </w:r>
                    </w:p>
                  </w:txbxContent>
                </v:textbox>
                <w10:wrap anchorx="page"/>
              </v:oval>
            </w:pict>
          </mc:Fallback>
        </mc:AlternateContent>
      </w:r>
      <w:r>
        <w:rPr>
          <w:noProof/>
          <w:sz w:val="22"/>
          <w:szCs w:val="22"/>
        </w:rPr>
        <mc:AlternateContent>
          <mc:Choice Requires="wps">
            <w:drawing>
              <wp:anchor distT="0" distB="0" distL="114300" distR="114300" simplePos="0" relativeHeight="251729920" behindDoc="0" locked="0" layoutInCell="1" allowOverlap="1" wp14:anchorId="34DC6048" wp14:editId="7A48760F">
                <wp:simplePos x="0" y="0"/>
                <wp:positionH relativeFrom="page">
                  <wp:posOffset>2480522</wp:posOffset>
                </wp:positionH>
                <wp:positionV relativeFrom="paragraph">
                  <wp:posOffset>5470313</wp:posOffset>
                </wp:positionV>
                <wp:extent cx="76200" cy="76200"/>
                <wp:effectExtent l="0" t="0" r="19050" b="19050"/>
                <wp:wrapNone/>
                <wp:docPr id="74" name="Ellipse 74"/>
                <wp:cNvGraphicFramePr/>
                <a:graphic xmlns:a="http://schemas.openxmlformats.org/drawingml/2006/main">
                  <a:graphicData uri="http://schemas.microsoft.com/office/word/2010/wordprocessingShape">
                    <wps:wsp>
                      <wps:cNvSpPr/>
                      <wps:spPr>
                        <a:xfrm>
                          <a:off x="0" y="0"/>
                          <a:ext cx="76200" cy="76200"/>
                        </a:xfrm>
                        <a:prstGeom prst="ellipse">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5BF8033" id="Ellipse 74" o:spid="_x0000_s1026" style="position:absolute;margin-left:195.3pt;margin-top:430.75pt;width:6pt;height:6pt;z-index:2517299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" fillcolor="#9bbb59 [3206]" strokecolor="#4e6128 [1606]" strokeweight="2pt">
                <w10:wrap anchorx="page"/>
              </v:oval>
            </w:pict>
          </mc:Fallback>
        </mc:AlternateContent>
      </w:r>
      <w:r>
        <w:rPr>
          <w:noProof/>
          <w:sz w:val="22"/>
          <w:szCs w:val="22"/>
        </w:rPr>
        <mc:AlternateContent>
          <mc:Choice Requires="wps">
            <w:drawing>
              <wp:anchor distT="0" distB="0" distL="114300" distR="114300" simplePos="0" relativeHeight="251727872" behindDoc="0" locked="0" layoutInCell="1" allowOverlap="1" wp14:anchorId="6A6BEA35" wp14:editId="3182EC56">
                <wp:simplePos x="0" y="0"/>
                <wp:positionH relativeFrom="page">
                  <wp:posOffset>2789767</wp:posOffset>
                </wp:positionH>
                <wp:positionV relativeFrom="paragraph">
                  <wp:posOffset>4729480</wp:posOffset>
                </wp:positionV>
                <wp:extent cx="76200" cy="76200"/>
                <wp:effectExtent l="0" t="0" r="19050" b="19050"/>
                <wp:wrapNone/>
                <wp:docPr id="73" name="Ellipse 73"/>
                <wp:cNvGraphicFramePr/>
                <a:graphic xmlns:a="http://schemas.openxmlformats.org/drawingml/2006/main">
                  <a:graphicData uri="http://schemas.microsoft.com/office/word/2010/wordprocessingShape">
                    <wps:wsp>
                      <wps:cNvSpPr/>
                      <wps:spPr>
                        <a:xfrm>
                          <a:off x="0" y="0"/>
                          <a:ext cx="76200" cy="76200"/>
                        </a:xfrm>
                        <a:prstGeom prst="ellipse">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1A034C" id="Ellipse 73" o:spid="_x0000_s1026" style="position:absolute;margin-left:219.65pt;margin-top:372.4pt;width:6pt;height:6pt;z-index:2517278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" fillcolor="#9bbb59 [3206]" strokecolor="#4e6128 [1606]" strokeweight="2pt">
                <w10:wrap anchorx="page"/>
              </v:oval>
            </w:pict>
          </mc:Fallback>
        </mc:AlternateContent>
      </w:r>
      <w:r>
        <w:rPr>
          <w:noProof/>
          <w:sz w:val="22"/>
          <w:szCs w:val="22"/>
        </w:rPr>
        <mc:AlternateContent>
          <mc:Choice Requires="wps">
            <w:drawing>
              <wp:anchor distT="0" distB="0" distL="114300" distR="114300" simplePos="0" relativeHeight="251725824" behindDoc="0" locked="0" layoutInCell="1" allowOverlap="1" wp14:anchorId="74C2AD3C" wp14:editId="7C06FCC4">
                <wp:simplePos x="0" y="0"/>
                <wp:positionH relativeFrom="page">
                  <wp:posOffset>2895388</wp:posOffset>
                </wp:positionH>
                <wp:positionV relativeFrom="paragraph">
                  <wp:posOffset>3395980</wp:posOffset>
                </wp:positionV>
                <wp:extent cx="76200" cy="76200"/>
                <wp:effectExtent l="0" t="0" r="19050" b="19050"/>
                <wp:wrapNone/>
                <wp:docPr id="72" name="Ellipse 72"/>
                <wp:cNvGraphicFramePr/>
                <a:graphic xmlns:a="http://schemas.openxmlformats.org/drawingml/2006/main">
                  <a:graphicData uri="http://schemas.microsoft.com/office/word/2010/wordprocessingShape">
                    <wps:wsp>
                      <wps:cNvSpPr/>
                      <wps:spPr>
                        <a:xfrm>
                          <a:off x="0" y="0"/>
                          <a:ext cx="76200" cy="76200"/>
                        </a:xfrm>
                        <a:prstGeom prst="ellipse">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95749A9" id="Ellipse 72" o:spid="_x0000_s1026" style="position:absolute;margin-left:228pt;margin-top:267.4pt;width:6pt;height:6pt;z-index:25172582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" fillcolor="#9bbb59 [3206]" strokecolor="#4e6128 [1606]" strokeweight="2pt">
                <w10:wrap anchorx="page"/>
              </v:oval>
            </w:pict>
          </mc:Fallback>
        </mc:AlternateContent>
      </w:r>
      <w:r>
        <w:rPr>
          <w:noProof/>
          <w:sz w:val="22"/>
          <w:szCs w:val="22"/>
        </w:rPr>
        <mc:AlternateContent>
          <mc:Choice Requires="wps">
            <w:drawing>
              <wp:anchor distT="0" distB="0" distL="114300" distR="114300" simplePos="0" relativeHeight="251723776" behindDoc="0" locked="0" layoutInCell="1" allowOverlap="1" wp14:anchorId="52DA09B5" wp14:editId="5CD53EB3">
                <wp:simplePos x="0" y="0"/>
                <wp:positionH relativeFrom="page">
                  <wp:posOffset>2700655</wp:posOffset>
                </wp:positionH>
                <wp:positionV relativeFrom="paragraph">
                  <wp:posOffset>2684780</wp:posOffset>
                </wp:positionV>
                <wp:extent cx="76200" cy="76200"/>
                <wp:effectExtent l="0" t="0" r="19050" b="19050"/>
                <wp:wrapNone/>
                <wp:docPr id="71" name="Ellipse 71"/>
                <wp:cNvGraphicFramePr/>
                <a:graphic xmlns:a="http://schemas.openxmlformats.org/drawingml/2006/main">
                  <a:graphicData uri="http://schemas.microsoft.com/office/word/2010/wordprocessingShape">
                    <wps:wsp>
                      <wps:cNvSpPr/>
                      <wps:spPr>
                        <a:xfrm>
                          <a:off x="0" y="0"/>
                          <a:ext cx="76200" cy="76200"/>
                        </a:xfrm>
                        <a:prstGeom prst="ellipse">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8841134" id="Ellipse 71" o:spid="_x0000_s1026" style="position:absolute;margin-left:212.65pt;margin-top:211.4pt;width:6pt;height:6pt;z-index:25172377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" fillcolor="#9bbb59 [3206]" strokecolor="#4e6128 [1606]" strokeweight="2pt">
                <w10:wrap anchorx="page"/>
              </v:oval>
            </w:pict>
          </mc:Fallback>
        </mc:AlternateContent>
      </w:r>
      <w:r>
        <w:rPr>
          <w:noProof/>
          <w:sz w:val="22"/>
          <w:szCs w:val="22"/>
        </w:rPr>
        <mc:AlternateContent>
          <mc:Choice Requires="wps">
            <w:drawing>
              <wp:anchor distT="0" distB="0" distL="114300" distR="114300" simplePos="0" relativeHeight="251721728" behindDoc="0" locked="0" layoutInCell="1" allowOverlap="1" wp14:anchorId="260A1698" wp14:editId="251FB504">
                <wp:simplePos x="0" y="0"/>
                <wp:positionH relativeFrom="page">
                  <wp:posOffset>2484332</wp:posOffset>
                </wp:positionH>
                <wp:positionV relativeFrom="paragraph">
                  <wp:posOffset>1529292</wp:posOffset>
                </wp:positionV>
                <wp:extent cx="76200" cy="76200"/>
                <wp:effectExtent l="0" t="0" r="19050" b="19050"/>
                <wp:wrapNone/>
                <wp:docPr id="70" name="Ellipse 70"/>
                <wp:cNvGraphicFramePr/>
                <a:graphic xmlns:a="http://schemas.openxmlformats.org/drawingml/2006/main">
                  <a:graphicData uri="http://schemas.microsoft.com/office/word/2010/wordprocessingShape">
                    <wps:wsp>
                      <wps:cNvSpPr/>
                      <wps:spPr>
                        <a:xfrm>
                          <a:off x="0" y="0"/>
                          <a:ext cx="76200" cy="76200"/>
                        </a:xfrm>
                        <a:prstGeom prst="ellipse">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96228CD" id="Ellipse 70" o:spid="_x0000_s1026" style="position:absolute;margin-left:195.6pt;margin-top:120.4pt;width:6pt;height:6pt;z-index:251721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" fillcolor="#9bbb59 [3206]" strokecolor="#4e6128 [1606]" strokeweight="2pt">
                <w10:wrap anchorx="page"/>
              </v:oval>
            </w:pict>
          </mc:Fallback>
        </mc:AlternateContent>
      </w:r>
      <w:r>
        <w:rPr>
          <w:noProof/>
          <w:sz w:val="22"/>
          <w:szCs w:val="22"/>
        </w:rPr>
        <mc:AlternateContent>
          <mc:Choice Requires="wps">
            <w:drawing>
              <wp:anchor distT="0" distB="0" distL="114300" distR="114300" simplePos="0" relativeHeight="251719680" behindDoc="0" locked="0" layoutInCell="1" allowOverlap="1" wp14:anchorId="1CEDF549" wp14:editId="5B716F25">
                <wp:simplePos x="0" y="0"/>
                <wp:positionH relativeFrom="column">
                  <wp:posOffset>629920</wp:posOffset>
                </wp:positionH>
                <wp:positionV relativeFrom="paragraph">
                  <wp:posOffset>327237</wp:posOffset>
                </wp:positionV>
                <wp:extent cx="1282700" cy="385233"/>
                <wp:effectExtent l="0" t="0" r="0" b="0"/>
                <wp:wrapNone/>
                <wp:docPr id="69" name="Zone de texte 69"/>
                <wp:cNvGraphicFramePr/>
                <a:graphic xmlns:a="http://schemas.openxmlformats.org/drawingml/2006/main">
                  <a:graphicData uri="http://schemas.microsoft.com/office/word/2010/wordprocessingShape">
                    <wps:wsp>
                      <wps:cNvSpPr txBox="1"/>
                      <wps:spPr>
                        <a:xfrm>
                          <a:off x="0" y="0"/>
                          <a:ext cx="1282700" cy="385233"/>
                        </a:xfrm>
                        <a:prstGeom prst="rect">
                          <a:avLst/>
                        </a:prstGeom>
                        <a:solidFill>
                          <a:sysClr val="window" lastClr="FFFFFF"/>
                        </a:solidFill>
                        <a:ln w="6350">
                          <a:noFill/>
                        </a:ln>
                      </wps:spPr>
                      <wps:txbx>
                        <w:txbxContent>
                          <w:p w14:paraId="4FBAEB9F" w14:textId="669033C9" w:rsidR="003D6606" w:rsidRPr="003D6606" w:rsidRDefault="003D6606" w:rsidP="003D6606">
                            <w:pPr>
                              <w:rPr>
                                <w:rFonts w:asciiTheme="minorHAnsi" w:hAnsiTheme="minorHAnsi" w:cstheme="minorHAnsi"/>
                                <w:color w:val="76923C" w:themeColor="accent3" w:themeShade="BF"/>
                                <w:sz w:val="12"/>
                                <w:szCs w:val="12"/>
                              </w:rPr>
                            </w:pPr>
                            <w:r w:rsidRPr="003D6606">
                              <w:rPr>
                                <w:rFonts w:asciiTheme="minorHAnsi" w:hAnsiTheme="minorHAnsi" w:cstheme="minorHAnsi"/>
                                <w:color w:val="76923C" w:themeColor="accent3" w:themeShade="BF"/>
                                <w:sz w:val="12"/>
                                <w:szCs w:val="12"/>
                              </w:rPr>
                              <w:t>Déduit automatiquement par l’algorithme (car déjà renseigner dans l’identification des risqu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EDF549" id="Zone de texte 69" o:spid="_x0000_s1034" type="#_x0000_t202" style="position:absolute;left:0;text-align:left;margin-left:49.6pt;margin-top:25.75pt;width:101pt;height:30.3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" fillcolor="window" stroked="f" strokeweight=".5pt">
                <v:textbox>
                  <w:txbxContent>
                    <w:p w14:paraId="4FBAEB9F" w14:textId="669033C9" w:rsidR="003D6606" w:rsidRPr="003D6606" w:rsidRDefault="003D6606" w:rsidP="003D6606">
                      <w:pPr>
                        <w:rPr>
                          <w:rFonts w:asciiTheme="minorHAnsi" w:hAnsiTheme="minorHAnsi" w:cstheme="minorHAnsi"/>
                          <w:color w:val="76923C" w:themeColor="accent3" w:themeShade="BF"/>
                          <w:sz w:val="12"/>
                          <w:szCs w:val="12"/>
                        </w:rPr>
                      </w:pPr>
                      <w:r w:rsidRPr="003D6606">
                        <w:rPr>
                          <w:rFonts w:asciiTheme="minorHAnsi" w:hAnsiTheme="minorHAnsi" w:cstheme="minorHAnsi"/>
                          <w:color w:val="76923C" w:themeColor="accent3" w:themeShade="BF"/>
                          <w:sz w:val="12"/>
                          <w:szCs w:val="12"/>
                        </w:rPr>
                        <w:t>Déduit automatiquement par l’algorithme (car déjà renseigner dans l’identification des risques)</w:t>
                      </w:r>
                    </w:p>
                  </w:txbxContent>
                </v:textbox>
              </v:shape>
            </w:pict>
          </mc:Fallback>
        </mc:AlternateContent>
      </w:r>
      <w:r>
        <w:rPr>
          <w:noProof/>
          <w:sz w:val="22"/>
          <w:szCs w:val="22"/>
        </w:rPr>
        <mc:AlternateContent>
          <mc:Choice Requires="wps">
            <w:drawing>
              <wp:anchor distT="0" distB="0" distL="114300" distR="114300" simplePos="0" relativeHeight="251717632" behindDoc="0" locked="0" layoutInCell="1" allowOverlap="1" wp14:anchorId="60AC8AC8" wp14:editId="5458D3F8">
                <wp:simplePos x="0" y="0"/>
                <wp:positionH relativeFrom="page">
                  <wp:posOffset>2226521</wp:posOffset>
                </wp:positionH>
                <wp:positionV relativeFrom="paragraph">
                  <wp:posOffset>796713</wp:posOffset>
                </wp:positionV>
                <wp:extent cx="76200" cy="76200"/>
                <wp:effectExtent l="0" t="0" r="19050" b="19050"/>
                <wp:wrapNone/>
                <wp:docPr id="67" name="Ellipse 67"/>
                <wp:cNvGraphicFramePr/>
                <a:graphic xmlns:a="http://schemas.openxmlformats.org/drawingml/2006/main">
                  <a:graphicData uri="http://schemas.microsoft.com/office/word/2010/wordprocessingShape">
                    <wps:wsp>
                      <wps:cNvSpPr/>
                      <wps:spPr>
                        <a:xfrm>
                          <a:off x="0" y="0"/>
                          <a:ext cx="76200" cy="76200"/>
                        </a:xfrm>
                        <a:prstGeom prst="ellipse">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76F5096" id="Ellipse 67" o:spid="_x0000_s1026" style="position:absolute;margin-left:175.3pt;margin-top:62.75pt;width:6pt;height:6pt;z-index:251717632;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" fillcolor="#9bbb59 [3206]" strokecolor="#4e6128 [1606]" strokeweight="2pt">
                <w10:wrap anchorx="page"/>
              </v:oval>
            </w:pict>
          </mc:Fallback>
        </mc:AlternateContent>
      </w:r>
      <w:r>
        <w:rPr>
          <w:noProof/>
          <w:sz w:val="22"/>
          <w:szCs w:val="22"/>
        </w:rPr>
        <mc:AlternateContent>
          <mc:Choice Requires="wps">
            <w:drawing>
              <wp:anchor distT="0" distB="0" distL="114300" distR="114300" simplePos="0" relativeHeight="251715584" behindDoc="0" locked="0" layoutInCell="1" allowOverlap="1" wp14:anchorId="701C2C42" wp14:editId="6088D5A8">
                <wp:simplePos x="0" y="0"/>
                <wp:positionH relativeFrom="page">
                  <wp:posOffset>3412701</wp:posOffset>
                </wp:positionH>
                <wp:positionV relativeFrom="paragraph">
                  <wp:posOffset>524722</wp:posOffset>
                </wp:positionV>
                <wp:extent cx="76200" cy="76200"/>
                <wp:effectExtent l="0" t="0" r="19050" b="19050"/>
                <wp:wrapNone/>
                <wp:docPr id="66" name="Ellipse 66"/>
                <wp:cNvGraphicFramePr/>
                <a:graphic xmlns:a="http://schemas.openxmlformats.org/drawingml/2006/main">
                  <a:graphicData uri="http://schemas.microsoft.com/office/word/2010/wordprocessingShape">
                    <wps:wsp>
                      <wps:cNvSpPr/>
                      <wps:spPr>
                        <a:xfrm>
                          <a:off x="0" y="0"/>
                          <a:ext cx="76200" cy="76200"/>
                        </a:xfrm>
                        <a:prstGeom prst="ellipse">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6B72E35" id="Ellipse 66" o:spid="_x0000_s1026" style="position:absolute;margin-left:268.7pt;margin-top:41.3pt;width:6pt;height:6pt;z-index:251715584;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" fillcolor="#9bbb59 [3206]" strokecolor="#4e6128 [1606]" strokeweight="2pt">
                <w10:wrap anchorx="page"/>
              </v:oval>
            </w:pict>
          </mc:Fallback>
        </mc:AlternateContent>
      </w:r>
      <w:r>
        <w:rPr>
          <w:noProof/>
          <w:sz w:val="22"/>
          <w:szCs w:val="22"/>
        </w:rPr>
        <w:drawing>
          <wp:inline distT="0" distB="0" distL="0" distR="0" wp14:anchorId="66CFFA84" wp14:editId="1F3660D6">
            <wp:extent cx="4657789" cy="7315200"/>
            <wp:effectExtent l="0" t="0" r="9525" b="0"/>
            <wp:docPr id="64" name="Imag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63194" cy="7323689"/>
                    </a:xfrm>
                    <a:prstGeom prst="rect">
                      <a:avLst/>
                    </a:prstGeom>
                    <a:noFill/>
                    <a:ln>
                      <a:noFill/>
                    </a:ln>
                  </pic:spPr>
                </pic:pic>
              </a:graphicData>
            </a:graphic>
          </wp:inline>
        </w:drawing>
      </w:r>
    </w:p>
    <w:p w14:paraId="3CF8DA70" w14:textId="31E0CEAF" w:rsidR="00C12A17" w:rsidRDefault="00C12A17" w:rsidP="001320A4">
      <w:pPr>
        <w:pStyle w:val="texte"/>
        <w:rPr>
          <w:sz w:val="22"/>
          <w:szCs w:val="22"/>
        </w:rPr>
      </w:pPr>
    </w:p>
    <w:p w14:paraId="1865DACE" w14:textId="0F283CA3" w:rsidR="00C12A17" w:rsidRDefault="00C12A17" w:rsidP="001320A4">
      <w:pPr>
        <w:pStyle w:val="texte"/>
        <w:rPr>
          <w:sz w:val="22"/>
          <w:szCs w:val="22"/>
        </w:rPr>
      </w:pPr>
    </w:p>
    <w:p w14:paraId="739F6A6B" w14:textId="77777777" w:rsidR="00C12A17" w:rsidRPr="001320A4" w:rsidRDefault="00C12A17" w:rsidP="001320A4">
      <w:pPr>
        <w:pStyle w:val="texte"/>
        <w:rPr>
          <w:sz w:val="22"/>
          <w:szCs w:val="22"/>
        </w:rPr>
      </w:pPr>
    </w:p>
    <w:p w14:paraId="225D478E" w14:textId="77777777" w:rsidR="001320A4" w:rsidRDefault="001320A4" w:rsidP="001320A4">
      <w:pPr>
        <w:pStyle w:val="Titreniveau111"/>
      </w:pPr>
      <w:r w:rsidRPr="001320A4">
        <w:t>Étape de synthèse des moyens de prévention</w:t>
      </w:r>
    </w:p>
    <w:p w14:paraId="364EECAA" w14:textId="3548CD41" w:rsidR="001320A4" w:rsidRDefault="001320A4" w:rsidP="00C12A17">
      <w:pPr>
        <w:pStyle w:val="texte"/>
        <w:ind w:left="709"/>
        <w:rPr>
          <w:sz w:val="22"/>
          <w:szCs w:val="22"/>
        </w:rPr>
      </w:pPr>
    </w:p>
    <w:p w14:paraId="522D775B" w14:textId="4D6992CB" w:rsidR="00C12A17" w:rsidRDefault="00D359AA" w:rsidP="001320A4">
      <w:pPr>
        <w:pStyle w:val="texte"/>
        <w:rPr>
          <w:sz w:val="22"/>
          <w:szCs w:val="22"/>
        </w:rPr>
      </w:pPr>
      <w:r>
        <w:rPr>
          <w:sz w:val="22"/>
          <w:szCs w:val="22"/>
        </w:rPr>
        <w:t>Une fois l’analyse des risques et le choix des solutions de prévention réalisé</w:t>
      </w:r>
      <w:r w:rsidR="000442EF">
        <w:rPr>
          <w:sz w:val="22"/>
          <w:szCs w:val="22"/>
        </w:rPr>
        <w:t>e et validée, une fenêtre de</w:t>
      </w:r>
      <w:r w:rsidR="00FB11A2">
        <w:rPr>
          <w:sz w:val="22"/>
          <w:szCs w:val="22"/>
        </w:rPr>
        <w:t xml:space="preserve"> synthèse</w:t>
      </w:r>
      <w:r>
        <w:rPr>
          <w:sz w:val="22"/>
          <w:szCs w:val="22"/>
        </w:rPr>
        <w:t xml:space="preserve"> des mesure</w:t>
      </w:r>
      <w:r w:rsidR="00FB11A2">
        <w:rPr>
          <w:sz w:val="22"/>
          <w:szCs w:val="22"/>
        </w:rPr>
        <w:t>s</w:t>
      </w:r>
      <w:r>
        <w:rPr>
          <w:sz w:val="22"/>
          <w:szCs w:val="22"/>
        </w:rPr>
        <w:t xml:space="preserve"> est </w:t>
      </w:r>
      <w:r w:rsidR="000442EF">
        <w:rPr>
          <w:sz w:val="22"/>
          <w:szCs w:val="22"/>
        </w:rPr>
        <w:t>affichée.</w:t>
      </w:r>
      <w:r>
        <w:rPr>
          <w:sz w:val="22"/>
          <w:szCs w:val="22"/>
        </w:rPr>
        <w:t xml:space="preserve"> </w:t>
      </w:r>
      <w:r w:rsidR="00FB11A2">
        <w:rPr>
          <w:sz w:val="22"/>
          <w:szCs w:val="22"/>
        </w:rPr>
        <w:t xml:space="preserve">(Dans cet exemple la synthèse est simple, car </w:t>
      </w:r>
      <w:r w:rsidR="00FB11A2">
        <w:rPr>
          <w:sz w:val="22"/>
          <w:szCs w:val="22"/>
        </w:rPr>
        <w:lastRenderedPageBreak/>
        <w:t xml:space="preserve">une </w:t>
      </w:r>
      <w:r w:rsidR="000442EF">
        <w:rPr>
          <w:sz w:val="22"/>
          <w:szCs w:val="22"/>
        </w:rPr>
        <w:t>solution</w:t>
      </w:r>
      <w:r w:rsidR="00FB11A2">
        <w:rPr>
          <w:sz w:val="22"/>
          <w:szCs w:val="22"/>
        </w:rPr>
        <w:t xml:space="preserve"> de prévention par risque). Une fenêtre de choix de moyen de prévention est ouverte. L’opérateur sélectionne le moyen de prévention qui lui convient dans la </w:t>
      </w:r>
      <w:r w:rsidR="00EC3B8E">
        <w:rPr>
          <w:sz w:val="22"/>
          <w:szCs w:val="22"/>
        </w:rPr>
        <w:t xml:space="preserve">liste des </w:t>
      </w:r>
      <w:r w:rsidR="00EC3B05">
        <w:rPr>
          <w:sz w:val="22"/>
          <w:szCs w:val="22"/>
        </w:rPr>
        <w:t>moyen</w:t>
      </w:r>
      <w:r w:rsidR="00EC3B8E">
        <w:rPr>
          <w:sz w:val="22"/>
          <w:szCs w:val="22"/>
        </w:rPr>
        <w:t>s</w:t>
      </w:r>
      <w:r w:rsidR="00EC3B05">
        <w:rPr>
          <w:sz w:val="22"/>
          <w:szCs w:val="22"/>
        </w:rPr>
        <w:t xml:space="preserve"> proposés</w:t>
      </w:r>
      <w:r w:rsidR="00FB11A2">
        <w:rPr>
          <w:sz w:val="22"/>
          <w:szCs w:val="22"/>
        </w:rPr>
        <w:t>.</w:t>
      </w:r>
    </w:p>
    <w:p w14:paraId="52AFA14C" w14:textId="36CBCCE2" w:rsidR="00C12A17" w:rsidRDefault="00C12A17" w:rsidP="001320A4">
      <w:pPr>
        <w:pStyle w:val="texte"/>
        <w:rPr>
          <w:sz w:val="22"/>
          <w:szCs w:val="22"/>
        </w:rPr>
      </w:pPr>
    </w:p>
    <w:p w14:paraId="437FBFA3" w14:textId="03522A1B" w:rsidR="00C12A17" w:rsidRDefault="00EC3B8E" w:rsidP="00FB11A2">
      <w:pPr>
        <w:pStyle w:val="texte"/>
        <w:jc w:val="center"/>
        <w:rPr>
          <w:sz w:val="22"/>
          <w:szCs w:val="22"/>
        </w:rPr>
      </w:pPr>
      <w:r w:rsidRPr="00EC3B8E">
        <w:rPr>
          <w:noProof/>
          <w:sz w:val="22"/>
          <w:szCs w:val="22"/>
        </w:rPr>
        <w:drawing>
          <wp:inline distT="0" distB="0" distL="0" distR="0" wp14:anchorId="02260509" wp14:editId="5BC051FB">
            <wp:extent cx="4851400" cy="3170402"/>
            <wp:effectExtent l="0" t="0" r="6350" b="0"/>
            <wp:docPr id="77" name="Imag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861663" cy="3177109"/>
                    </a:xfrm>
                    <a:prstGeom prst="rect">
                      <a:avLst/>
                    </a:prstGeom>
                  </pic:spPr>
                </pic:pic>
              </a:graphicData>
            </a:graphic>
          </wp:inline>
        </w:drawing>
      </w:r>
    </w:p>
    <w:p w14:paraId="4DEFC9BA" w14:textId="77777777" w:rsidR="00C12A17" w:rsidRPr="001320A4" w:rsidRDefault="00C12A17" w:rsidP="001320A4">
      <w:pPr>
        <w:pStyle w:val="texte"/>
        <w:rPr>
          <w:sz w:val="22"/>
          <w:szCs w:val="22"/>
        </w:rPr>
      </w:pPr>
    </w:p>
    <w:p w14:paraId="0CD9F42D" w14:textId="6F8EE647" w:rsidR="001320A4" w:rsidRDefault="001320A4" w:rsidP="001320A4">
      <w:pPr>
        <w:pStyle w:val="Titreniveau111"/>
      </w:pPr>
      <w:r w:rsidRPr="001320A4">
        <w:t>Aide à la mise en œuvre des mesures de prévention (optionnel)</w:t>
      </w:r>
      <w:r w:rsidRPr="001320A4">
        <w:tab/>
      </w:r>
    </w:p>
    <w:p w14:paraId="58252DE0" w14:textId="031AC05D" w:rsidR="001320A4" w:rsidRDefault="001320A4" w:rsidP="001320A4">
      <w:pPr>
        <w:pStyle w:val="texte"/>
        <w:rPr>
          <w:sz w:val="22"/>
          <w:szCs w:val="22"/>
        </w:rPr>
      </w:pPr>
    </w:p>
    <w:p w14:paraId="0E252037" w14:textId="05C224A6" w:rsidR="00C12A17" w:rsidRDefault="00FB11A2" w:rsidP="001320A4">
      <w:pPr>
        <w:pStyle w:val="texte"/>
        <w:rPr>
          <w:sz w:val="22"/>
          <w:szCs w:val="22"/>
        </w:rPr>
      </w:pPr>
      <w:r>
        <w:rPr>
          <w:sz w:val="22"/>
          <w:szCs w:val="22"/>
        </w:rPr>
        <w:t xml:space="preserve">L’utilisateur peut réaliser une partie des calculs liée à la mise en œuvre </w:t>
      </w:r>
      <w:r w:rsidR="00EC3B05">
        <w:rPr>
          <w:sz w:val="22"/>
          <w:szCs w:val="22"/>
        </w:rPr>
        <w:t>des mesures</w:t>
      </w:r>
      <w:r>
        <w:rPr>
          <w:sz w:val="22"/>
          <w:szCs w:val="22"/>
        </w:rPr>
        <w:t xml:space="preserve"> de prévention</w:t>
      </w:r>
      <w:r w:rsidR="00EC3B8E">
        <w:rPr>
          <w:sz w:val="22"/>
          <w:szCs w:val="22"/>
        </w:rPr>
        <w:t xml:space="preserve"> en le sélectionnant dans la liste. Une fenêtre d’aide au calcul lié à la mise en œuvre est ouverte (les fenêtres sont spécifiques au moyen de prévention et reste à concevoir). </w:t>
      </w:r>
    </w:p>
    <w:p w14:paraId="73E0E92B" w14:textId="75E55D22" w:rsidR="00C12A17" w:rsidRDefault="00C12A17" w:rsidP="001320A4">
      <w:pPr>
        <w:pStyle w:val="texte"/>
        <w:rPr>
          <w:sz w:val="22"/>
          <w:szCs w:val="22"/>
        </w:rPr>
      </w:pPr>
    </w:p>
    <w:p w14:paraId="7B32E6F2" w14:textId="76A7F2D2" w:rsidR="00EC3B8E" w:rsidRDefault="00EC3B8E" w:rsidP="001320A4">
      <w:pPr>
        <w:pStyle w:val="texte"/>
        <w:rPr>
          <w:sz w:val="22"/>
          <w:szCs w:val="22"/>
        </w:rPr>
      </w:pPr>
      <w:r>
        <w:rPr>
          <w:sz w:val="22"/>
          <w:szCs w:val="22"/>
        </w:rPr>
        <w:t>Une fois la mise en œuvre terminée, la fenêtre principale rappelle les solutions</w:t>
      </w:r>
      <w:r w:rsidR="00D36E82">
        <w:rPr>
          <w:sz w:val="22"/>
          <w:szCs w:val="22"/>
        </w:rPr>
        <w:t xml:space="preserve"> et actualise éventuellement la représentation graphique des moyens de prévention.</w:t>
      </w:r>
    </w:p>
    <w:p w14:paraId="33002A01" w14:textId="28582FB2" w:rsidR="00C12A17" w:rsidRDefault="00C12A17" w:rsidP="001320A4">
      <w:pPr>
        <w:pStyle w:val="texte"/>
        <w:rPr>
          <w:sz w:val="22"/>
          <w:szCs w:val="22"/>
        </w:rPr>
      </w:pPr>
    </w:p>
    <w:p w14:paraId="5A2A9681" w14:textId="77777777" w:rsidR="00C12A17" w:rsidRPr="001320A4" w:rsidRDefault="00C12A17" w:rsidP="001320A4">
      <w:pPr>
        <w:pStyle w:val="texte"/>
        <w:rPr>
          <w:sz w:val="22"/>
          <w:szCs w:val="22"/>
        </w:rPr>
      </w:pPr>
    </w:p>
    <w:p w14:paraId="0775929D" w14:textId="3550AB58" w:rsidR="001320A4" w:rsidRDefault="001320A4" w:rsidP="001320A4">
      <w:pPr>
        <w:pStyle w:val="Titreniveau111"/>
      </w:pPr>
      <w:r w:rsidRPr="001320A4">
        <w:t>Compte rendu</w:t>
      </w:r>
      <w:r w:rsidRPr="001320A4">
        <w:tab/>
      </w:r>
    </w:p>
    <w:p w14:paraId="70778ACF" w14:textId="77777777" w:rsidR="001320A4" w:rsidRPr="004F310C" w:rsidRDefault="001320A4" w:rsidP="002A7A53">
      <w:pPr>
        <w:pStyle w:val="texte"/>
        <w:rPr>
          <w:sz w:val="22"/>
          <w:szCs w:val="22"/>
        </w:rPr>
      </w:pPr>
    </w:p>
    <w:p w14:paraId="4F2C463B" w14:textId="01B722C8" w:rsidR="009F48AC" w:rsidRDefault="00D36E82" w:rsidP="00FC1F1B">
      <w:pPr>
        <w:pStyle w:val="texte"/>
        <w:rPr>
          <w:sz w:val="22"/>
          <w:szCs w:val="22"/>
        </w:rPr>
      </w:pPr>
      <w:r>
        <w:rPr>
          <w:sz w:val="22"/>
          <w:szCs w:val="22"/>
        </w:rPr>
        <w:t xml:space="preserve">Le compte rendu peut être </w:t>
      </w:r>
      <w:r w:rsidR="00461B64">
        <w:rPr>
          <w:sz w:val="22"/>
          <w:szCs w:val="22"/>
        </w:rPr>
        <w:t>visualisé</w:t>
      </w:r>
      <w:r>
        <w:rPr>
          <w:sz w:val="22"/>
          <w:szCs w:val="22"/>
        </w:rPr>
        <w:t xml:space="preserve"> par l’outil </w:t>
      </w:r>
      <w:r w:rsidR="00461B64">
        <w:rPr>
          <w:sz w:val="22"/>
          <w:szCs w:val="22"/>
        </w:rPr>
        <w:t>grâce à une fenêtre interactive. Pour notre exemple voici les fenêtres de compte rendu :</w:t>
      </w:r>
    </w:p>
    <w:p w14:paraId="69BDFDBD" w14:textId="38BC2683" w:rsidR="00461B64" w:rsidRDefault="00461B64" w:rsidP="00FC1F1B">
      <w:pPr>
        <w:pStyle w:val="texte"/>
        <w:rPr>
          <w:sz w:val="22"/>
          <w:szCs w:val="22"/>
        </w:rPr>
      </w:pPr>
    </w:p>
    <w:p w14:paraId="251E3AD2" w14:textId="45D5768C" w:rsidR="00461B64" w:rsidRPr="00A20357" w:rsidRDefault="00461B64" w:rsidP="00FC1F1B">
      <w:pPr>
        <w:pStyle w:val="texte"/>
        <w:rPr>
          <w:sz w:val="22"/>
          <w:szCs w:val="22"/>
        </w:rPr>
      </w:pPr>
      <w:r>
        <w:rPr>
          <w:sz w:val="22"/>
          <w:szCs w:val="22"/>
        </w:rPr>
        <w:t>O1 :</w:t>
      </w:r>
    </w:p>
    <w:p w14:paraId="708F3141" w14:textId="77777777" w:rsidR="009F48AC" w:rsidRPr="00A20357" w:rsidRDefault="009F48AC" w:rsidP="00FC1F1B">
      <w:pPr>
        <w:pStyle w:val="texte"/>
        <w:rPr>
          <w:sz w:val="22"/>
          <w:szCs w:val="22"/>
        </w:rPr>
      </w:pPr>
    </w:p>
    <w:p w14:paraId="40617310" w14:textId="172677A4" w:rsidR="009F48AC" w:rsidRPr="00A20357" w:rsidRDefault="00D36E82" w:rsidP="00461B64">
      <w:pPr>
        <w:pStyle w:val="texte"/>
        <w:jc w:val="left"/>
        <w:rPr>
          <w:sz w:val="22"/>
          <w:szCs w:val="22"/>
        </w:rPr>
      </w:pPr>
      <w:r w:rsidRPr="00D36E82">
        <w:rPr>
          <w:noProof/>
          <w:sz w:val="22"/>
          <w:szCs w:val="22"/>
        </w:rPr>
        <w:lastRenderedPageBreak/>
        <w:drawing>
          <wp:inline distT="0" distB="0" distL="0" distR="0" wp14:anchorId="39C88BB8" wp14:editId="0EDE57C0">
            <wp:extent cx="3041705" cy="3420533"/>
            <wp:effectExtent l="0" t="0" r="6350" b="8890"/>
            <wp:docPr id="78" name="Imag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54803" cy="3435262"/>
                    </a:xfrm>
                    <a:prstGeom prst="rect">
                      <a:avLst/>
                    </a:prstGeom>
                  </pic:spPr>
                </pic:pic>
              </a:graphicData>
            </a:graphic>
          </wp:inline>
        </w:drawing>
      </w:r>
    </w:p>
    <w:p w14:paraId="75880EBE" w14:textId="77777777" w:rsidR="009F48AC" w:rsidRPr="00A20357" w:rsidRDefault="009F48AC" w:rsidP="00FC1F1B">
      <w:pPr>
        <w:pStyle w:val="texte"/>
        <w:rPr>
          <w:sz w:val="22"/>
          <w:szCs w:val="22"/>
        </w:rPr>
      </w:pPr>
    </w:p>
    <w:p w14:paraId="7FAA785E" w14:textId="233C70A6" w:rsidR="0072583D" w:rsidRPr="00A20357" w:rsidRDefault="00461B64" w:rsidP="003A469B">
      <w:pPr>
        <w:jc w:val="both"/>
        <w:rPr>
          <w:rFonts w:ascii="Arial" w:hAnsi="Arial" w:cs="Arial"/>
          <w:sz w:val="22"/>
          <w:szCs w:val="22"/>
        </w:rPr>
      </w:pPr>
      <w:r>
        <w:rPr>
          <w:rFonts w:ascii="Arial" w:hAnsi="Arial" w:cs="Arial"/>
          <w:sz w:val="22"/>
          <w:szCs w:val="22"/>
        </w:rPr>
        <w:t>O2 :</w:t>
      </w:r>
    </w:p>
    <w:p w14:paraId="49D8BD56" w14:textId="77777777" w:rsidR="0072583D" w:rsidRPr="00A20357" w:rsidRDefault="0072583D">
      <w:pPr>
        <w:rPr>
          <w:rFonts w:ascii="Arial" w:hAnsi="Arial" w:cs="Arial"/>
        </w:rPr>
      </w:pPr>
    </w:p>
    <w:p w14:paraId="5E68158A" w14:textId="77777777" w:rsidR="0072583D" w:rsidRDefault="00D36E82" w:rsidP="00461B64">
      <w:pPr>
        <w:rPr>
          <w:rFonts w:ascii="Arial" w:hAnsi="Arial" w:cs="Arial"/>
        </w:rPr>
      </w:pPr>
      <w:r w:rsidRPr="00D36E82">
        <w:rPr>
          <w:rFonts w:ascii="Arial" w:hAnsi="Arial" w:cs="Arial"/>
          <w:noProof/>
        </w:rPr>
        <w:drawing>
          <wp:inline distT="0" distB="0" distL="0" distR="0" wp14:anchorId="68484886" wp14:editId="3E7EA18C">
            <wp:extent cx="3158864" cy="3542876"/>
            <wp:effectExtent l="0" t="0" r="3810" b="635"/>
            <wp:docPr id="79" name="Imag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173433" cy="3559216"/>
                    </a:xfrm>
                    <a:prstGeom prst="rect">
                      <a:avLst/>
                    </a:prstGeom>
                  </pic:spPr>
                </pic:pic>
              </a:graphicData>
            </a:graphic>
          </wp:inline>
        </w:drawing>
      </w:r>
    </w:p>
    <w:p w14:paraId="16ABB2B5" w14:textId="77777777" w:rsidR="00D36E82" w:rsidRDefault="00D36E82" w:rsidP="00D36E82">
      <w:pPr>
        <w:jc w:val="center"/>
        <w:rPr>
          <w:rFonts w:ascii="Arial" w:hAnsi="Arial" w:cs="Arial"/>
        </w:rPr>
      </w:pPr>
    </w:p>
    <w:p w14:paraId="402C05B1" w14:textId="77777777" w:rsidR="00D36E82" w:rsidRDefault="00D36E82" w:rsidP="00D36E82">
      <w:pPr>
        <w:jc w:val="center"/>
        <w:rPr>
          <w:rFonts w:ascii="Arial" w:hAnsi="Arial" w:cs="Arial"/>
        </w:rPr>
      </w:pPr>
    </w:p>
    <w:p w14:paraId="10DCEF16" w14:textId="77777777" w:rsidR="00461B64" w:rsidRDefault="00461B64" w:rsidP="00D36E82">
      <w:pPr>
        <w:jc w:val="center"/>
        <w:rPr>
          <w:rFonts w:ascii="Arial" w:hAnsi="Arial" w:cs="Arial"/>
        </w:rPr>
      </w:pPr>
    </w:p>
    <w:p w14:paraId="7A48BC0C" w14:textId="53631723" w:rsidR="00461B64" w:rsidRDefault="00461B64" w:rsidP="00D36E82">
      <w:pPr>
        <w:jc w:val="center"/>
        <w:rPr>
          <w:rFonts w:ascii="Arial" w:hAnsi="Arial" w:cs="Arial"/>
        </w:rPr>
      </w:pPr>
    </w:p>
    <w:p w14:paraId="1B7B8072" w14:textId="6BFB4A03" w:rsidR="00461B64" w:rsidRDefault="00461B64" w:rsidP="00D36E82">
      <w:pPr>
        <w:jc w:val="center"/>
        <w:rPr>
          <w:rFonts w:ascii="Arial" w:hAnsi="Arial" w:cs="Arial"/>
        </w:rPr>
      </w:pPr>
    </w:p>
    <w:p w14:paraId="22534290" w14:textId="6F2D5052" w:rsidR="00461B64" w:rsidRDefault="00461B64" w:rsidP="00D36E82">
      <w:pPr>
        <w:jc w:val="center"/>
        <w:rPr>
          <w:rFonts w:ascii="Arial" w:hAnsi="Arial" w:cs="Arial"/>
        </w:rPr>
      </w:pPr>
    </w:p>
    <w:p w14:paraId="386F5AF7" w14:textId="23019544" w:rsidR="00461B64" w:rsidRDefault="00461B64" w:rsidP="00D36E82">
      <w:pPr>
        <w:jc w:val="center"/>
        <w:rPr>
          <w:rFonts w:ascii="Arial" w:hAnsi="Arial" w:cs="Arial"/>
        </w:rPr>
      </w:pPr>
    </w:p>
    <w:p w14:paraId="0EC81BE3" w14:textId="2DE28033" w:rsidR="00461B64" w:rsidRDefault="00461B64" w:rsidP="00D36E82">
      <w:pPr>
        <w:jc w:val="center"/>
        <w:rPr>
          <w:rFonts w:ascii="Arial" w:hAnsi="Arial" w:cs="Arial"/>
        </w:rPr>
      </w:pPr>
    </w:p>
    <w:p w14:paraId="655CE8DC" w14:textId="385E32F0" w:rsidR="00461B64" w:rsidRDefault="00461B64" w:rsidP="00D36E82">
      <w:pPr>
        <w:jc w:val="center"/>
        <w:rPr>
          <w:rFonts w:ascii="Arial" w:hAnsi="Arial" w:cs="Arial"/>
        </w:rPr>
      </w:pPr>
    </w:p>
    <w:p w14:paraId="10D4F410" w14:textId="24AE6D91" w:rsidR="00461B64" w:rsidRDefault="00461B64" w:rsidP="00461B64">
      <w:pPr>
        <w:rPr>
          <w:rFonts w:ascii="Arial" w:hAnsi="Arial" w:cs="Arial"/>
        </w:rPr>
      </w:pPr>
      <w:r>
        <w:rPr>
          <w:rFonts w:ascii="Arial" w:hAnsi="Arial" w:cs="Arial"/>
        </w:rPr>
        <w:t xml:space="preserve">O3 : </w:t>
      </w:r>
    </w:p>
    <w:p w14:paraId="52AE1C21" w14:textId="77777777" w:rsidR="00461B64" w:rsidRDefault="00461B64" w:rsidP="00461B64">
      <w:pPr>
        <w:rPr>
          <w:rFonts w:ascii="Arial" w:hAnsi="Arial" w:cs="Arial"/>
        </w:rPr>
      </w:pPr>
    </w:p>
    <w:p w14:paraId="0E05A39F" w14:textId="77777777" w:rsidR="00D36E82" w:rsidRDefault="00D36E82" w:rsidP="00461B64">
      <w:pPr>
        <w:rPr>
          <w:rFonts w:ascii="Arial" w:hAnsi="Arial" w:cs="Arial"/>
        </w:rPr>
      </w:pPr>
      <w:r w:rsidRPr="00D36E82">
        <w:rPr>
          <w:rFonts w:ascii="Arial" w:hAnsi="Arial" w:cs="Arial"/>
          <w:noProof/>
        </w:rPr>
        <w:drawing>
          <wp:inline distT="0" distB="0" distL="0" distR="0" wp14:anchorId="62A13831" wp14:editId="7699BAD4">
            <wp:extent cx="3241062" cy="3652944"/>
            <wp:effectExtent l="0" t="0" r="0" b="5080"/>
            <wp:docPr id="80" name="Imag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257112" cy="3671034"/>
                    </a:xfrm>
                    <a:prstGeom prst="rect">
                      <a:avLst/>
                    </a:prstGeom>
                  </pic:spPr>
                </pic:pic>
              </a:graphicData>
            </a:graphic>
          </wp:inline>
        </w:drawing>
      </w:r>
    </w:p>
    <w:p w14:paraId="2BB04144" w14:textId="77777777" w:rsidR="00461B64" w:rsidRDefault="00461B64" w:rsidP="00461B64">
      <w:pPr>
        <w:rPr>
          <w:rFonts w:ascii="Arial" w:hAnsi="Arial" w:cs="Arial"/>
        </w:rPr>
      </w:pPr>
    </w:p>
    <w:p w14:paraId="477C7246" w14:textId="77777777" w:rsidR="00461B64" w:rsidRDefault="00461B64" w:rsidP="00461B64">
      <w:pPr>
        <w:rPr>
          <w:rFonts w:ascii="Arial" w:hAnsi="Arial" w:cs="Arial"/>
        </w:rPr>
      </w:pPr>
    </w:p>
    <w:p w14:paraId="25507E2C" w14:textId="2A7B0467" w:rsidR="00461B64" w:rsidRDefault="00461B64" w:rsidP="00461B64">
      <w:pPr>
        <w:rPr>
          <w:rFonts w:ascii="Arial" w:hAnsi="Arial" w:cs="Arial"/>
        </w:rPr>
      </w:pPr>
      <w:r>
        <w:rPr>
          <w:rFonts w:ascii="Arial" w:hAnsi="Arial" w:cs="Arial"/>
        </w:rPr>
        <w:t>L’utilisateur peut finalement générer un rapport écrit qui synthétise toute la conception :</w:t>
      </w:r>
    </w:p>
    <w:p w14:paraId="0E91D2F5" w14:textId="77777777" w:rsidR="00461B64" w:rsidRDefault="00461B64" w:rsidP="00461B64">
      <w:pPr>
        <w:rPr>
          <w:rFonts w:ascii="Arial" w:hAnsi="Arial" w:cs="Arial"/>
        </w:rPr>
      </w:pPr>
    </w:p>
    <w:p w14:paraId="1AE46A94" w14:textId="1E8312CE" w:rsidR="00461B64" w:rsidRPr="00A20357" w:rsidRDefault="00461B64" w:rsidP="00461B64">
      <w:pPr>
        <w:rPr>
          <w:rFonts w:ascii="Arial" w:hAnsi="Arial" w:cs="Arial"/>
        </w:rPr>
        <w:sectPr w:rsidR="00461B64" w:rsidRPr="00A20357" w:rsidSect="009E1FFD">
          <w:footerReference w:type="default" r:id="rId48"/>
          <w:footnotePr>
            <w:numRestart w:val="eachPage"/>
          </w:footnotePr>
          <w:pgSz w:w="11900" w:h="16840" w:code="9"/>
          <w:pgMar w:top="1134" w:right="1134" w:bottom="1418" w:left="1701" w:header="737" w:footer="737" w:gutter="0"/>
          <w:cols w:space="709"/>
        </w:sectPr>
      </w:pPr>
      <w:r w:rsidRPr="00461B64">
        <w:rPr>
          <w:rFonts w:ascii="Arial" w:hAnsi="Arial" w:cs="Arial"/>
          <w:noProof/>
        </w:rPr>
        <w:lastRenderedPageBreak/>
        <w:drawing>
          <wp:inline distT="0" distB="0" distL="0" distR="0" wp14:anchorId="25752C6C" wp14:editId="1B35FEEF">
            <wp:extent cx="3863675" cy="6149873"/>
            <wp:effectExtent l="0" t="0" r="3810" b="3810"/>
            <wp:docPr id="82" name="Imag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63675" cy="6149873"/>
                    </a:xfrm>
                    <a:prstGeom prst="rect">
                      <a:avLst/>
                    </a:prstGeom>
                  </pic:spPr>
                </pic:pic>
              </a:graphicData>
            </a:graphic>
          </wp:inline>
        </w:drawing>
      </w:r>
    </w:p>
    <w:p w14:paraId="47D97D8B" w14:textId="5D197F22" w:rsidR="0072583D" w:rsidRDefault="0072583D" w:rsidP="00703D5F">
      <w:pPr>
        <w:jc w:val="center"/>
        <w:rPr>
          <w:rFonts w:ascii="Arial" w:hAnsi="Arial" w:cs="Arial"/>
          <w:b/>
        </w:rPr>
      </w:pPr>
      <w:r w:rsidRPr="004F310C">
        <w:rPr>
          <w:rFonts w:ascii="Arial" w:hAnsi="Arial" w:cs="Arial"/>
          <w:b/>
        </w:rPr>
        <w:lastRenderedPageBreak/>
        <w:t>Annexe</w:t>
      </w:r>
      <w:r w:rsidR="00703D5F" w:rsidRPr="004F310C">
        <w:rPr>
          <w:rFonts w:ascii="Arial" w:hAnsi="Arial" w:cs="Arial"/>
          <w:b/>
        </w:rPr>
        <w:t xml:space="preserve"> A</w:t>
      </w:r>
      <w:r w:rsidR="003D1533">
        <w:rPr>
          <w:rFonts w:ascii="Arial" w:hAnsi="Arial" w:cs="Arial"/>
          <w:b/>
        </w:rPr>
        <w:t xml:space="preserve"> Séquencement des fenêtres</w:t>
      </w:r>
    </w:p>
    <w:p w14:paraId="085BDC86" w14:textId="459A4864" w:rsidR="00F57A8F" w:rsidRDefault="003D1533">
      <w:pPr>
        <w:rPr>
          <w:rFonts w:ascii="Arial" w:hAnsi="Arial" w:cs="Arial"/>
          <w:b/>
        </w:rPr>
      </w:pPr>
      <w:r>
        <w:rPr>
          <w:rFonts w:ascii="Arial" w:hAnsi="Arial" w:cs="Arial"/>
          <w:b/>
          <w:noProof/>
        </w:rPr>
        <w:drawing>
          <wp:inline distT="0" distB="0" distL="0" distR="0" wp14:anchorId="2506EA25" wp14:editId="43CC67B7">
            <wp:extent cx="5814104" cy="7722849"/>
            <wp:effectExtent l="0" t="0" r="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 28"/>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828433" cy="7741882"/>
                    </a:xfrm>
                    <a:prstGeom prst="rect">
                      <a:avLst/>
                    </a:prstGeom>
                  </pic:spPr>
                </pic:pic>
              </a:graphicData>
            </a:graphic>
          </wp:inline>
        </w:drawing>
      </w:r>
    </w:p>
    <w:p w14:paraId="7013A38B" w14:textId="77777777" w:rsidR="003D1533" w:rsidRDefault="003D1533">
      <w:pPr>
        <w:rPr>
          <w:rFonts w:ascii="Arial" w:hAnsi="Arial" w:cs="Arial"/>
          <w:b/>
        </w:rPr>
      </w:pPr>
      <w:r>
        <w:rPr>
          <w:rFonts w:ascii="Arial" w:hAnsi="Arial" w:cs="Arial"/>
          <w:b/>
        </w:rPr>
        <w:br w:type="page"/>
      </w:r>
    </w:p>
    <w:p w14:paraId="5A56A745" w14:textId="13B3B42B" w:rsidR="00F57A8F" w:rsidRDefault="00512032" w:rsidP="00703D5F">
      <w:pPr>
        <w:jc w:val="center"/>
        <w:rPr>
          <w:rFonts w:ascii="Arial" w:hAnsi="Arial" w:cs="Arial"/>
          <w:b/>
        </w:rPr>
      </w:pPr>
      <w:r>
        <w:rPr>
          <w:rFonts w:ascii="Arial" w:hAnsi="Arial" w:cs="Arial"/>
          <w:b/>
        </w:rPr>
        <w:lastRenderedPageBreak/>
        <w:t>Remarques diverses</w:t>
      </w:r>
    </w:p>
    <w:p w14:paraId="4176D194" w14:textId="0652F535" w:rsidR="00512032" w:rsidRDefault="00512032" w:rsidP="00703D5F">
      <w:pPr>
        <w:jc w:val="center"/>
        <w:rPr>
          <w:rFonts w:ascii="Arial" w:hAnsi="Arial" w:cs="Arial"/>
          <w:b/>
        </w:rPr>
      </w:pPr>
    </w:p>
    <w:tbl>
      <w:tblPr>
        <w:tblStyle w:val="Grilledutableau"/>
        <w:tblW w:w="0" w:type="auto"/>
        <w:tblLook w:val="04A0" w:firstRow="1" w:lastRow="0" w:firstColumn="1" w:lastColumn="0" w:noHBand="0" w:noVBand="1"/>
      </w:tblPr>
      <w:tblGrid>
        <w:gridCol w:w="3114"/>
        <w:gridCol w:w="5941"/>
      </w:tblGrid>
      <w:tr w:rsidR="00512032" w14:paraId="4D1DFAFD" w14:textId="77777777" w:rsidTr="000122F4">
        <w:tc>
          <w:tcPr>
            <w:tcW w:w="3114" w:type="dxa"/>
          </w:tcPr>
          <w:p w14:paraId="0553F4EB" w14:textId="4B3664EC" w:rsidR="00512032" w:rsidRDefault="00512032" w:rsidP="00512032">
            <w:pPr>
              <w:pStyle w:val="texte"/>
            </w:pPr>
            <w:r>
              <w:t>Logigramme fenêtre risques</w:t>
            </w:r>
          </w:p>
        </w:tc>
        <w:tc>
          <w:tcPr>
            <w:tcW w:w="5941" w:type="dxa"/>
          </w:tcPr>
          <w:p w14:paraId="3C92407D" w14:textId="04794328" w:rsidR="000122F4" w:rsidRDefault="000122F4" w:rsidP="00512032">
            <w:pPr>
              <w:pStyle w:val="texte"/>
            </w:pPr>
            <w:r>
              <w:t>Première option :</w:t>
            </w:r>
          </w:p>
          <w:p w14:paraId="5FC635C0" w14:textId="3B121239" w:rsidR="00512032" w:rsidRDefault="00512032" w:rsidP="00512032">
            <w:pPr>
              <w:pStyle w:val="texte"/>
            </w:pPr>
            <w:r>
              <w:t>Ajouter la mise en place du robot dans la question chargement déchargement : les deux cas sont similaires</w:t>
            </w:r>
            <w:r w:rsidR="000122F4">
              <w:t>, car</w:t>
            </w:r>
            <w:r>
              <w:t xml:space="preserve"> robot à l’arrêt.</w:t>
            </w:r>
          </w:p>
          <w:p w14:paraId="3F51F37E" w14:textId="379B4ACA" w:rsidR="000122F4" w:rsidRDefault="000122F4" w:rsidP="00512032">
            <w:pPr>
              <w:pStyle w:val="texte"/>
            </w:pPr>
            <w:r>
              <w:t>Deuxième option :</w:t>
            </w:r>
          </w:p>
          <w:p w14:paraId="5B9108B7" w14:textId="51A62412" w:rsidR="000122F4" w:rsidRDefault="000122F4" w:rsidP="00512032">
            <w:pPr>
              <w:pStyle w:val="texte"/>
            </w:pPr>
            <w:r>
              <w:t xml:space="preserve">Estimation de temps de présence de </w:t>
            </w:r>
            <w:r w:rsidR="00FD2090">
              <w:t>l’opérateur</w:t>
            </w:r>
            <w:r>
              <w:t xml:space="preserve"> dans l’EVP </w:t>
            </w:r>
            <w:r w:rsidR="00FD2090">
              <w:t>en spécifiant que le robot alimenté et fonctionne</w:t>
            </w:r>
          </w:p>
          <w:p w14:paraId="00E78676" w14:textId="3167376E" w:rsidR="000122F4" w:rsidRDefault="000122F4" w:rsidP="00512032">
            <w:pPr>
              <w:pStyle w:val="texte"/>
            </w:pPr>
          </w:p>
        </w:tc>
      </w:tr>
      <w:tr w:rsidR="00512032" w14:paraId="42D2CFBE" w14:textId="77777777" w:rsidTr="000122F4">
        <w:tc>
          <w:tcPr>
            <w:tcW w:w="3114" w:type="dxa"/>
          </w:tcPr>
          <w:p w14:paraId="12329681" w14:textId="1C932498" w:rsidR="00512032" w:rsidRDefault="003D6606" w:rsidP="000122F4">
            <w:pPr>
              <w:pStyle w:val="texte"/>
            </w:pPr>
            <w:r>
              <w:t xml:space="preserve">Logigramme fenêtre </w:t>
            </w:r>
            <w:r w:rsidR="001D2E7D">
              <w:t>PFL</w:t>
            </w:r>
          </w:p>
        </w:tc>
        <w:tc>
          <w:tcPr>
            <w:tcW w:w="5941" w:type="dxa"/>
          </w:tcPr>
          <w:p w14:paraId="39C48298" w14:textId="6017E8F8" w:rsidR="00512032" w:rsidRDefault="003D6606" w:rsidP="003D6606">
            <w:pPr>
              <w:pStyle w:val="texte"/>
            </w:pPr>
            <w:r>
              <w:t>Rajouter l’étape calcul de PFL après l’étape risque résiduel</w:t>
            </w:r>
          </w:p>
        </w:tc>
      </w:tr>
      <w:tr w:rsidR="00512032" w14:paraId="2EC8EC47" w14:textId="77777777" w:rsidTr="000122F4">
        <w:tc>
          <w:tcPr>
            <w:tcW w:w="3114" w:type="dxa"/>
          </w:tcPr>
          <w:p w14:paraId="2C7893A7" w14:textId="65A551DC" w:rsidR="00512032" w:rsidRDefault="000442EF" w:rsidP="000442EF">
            <w:pPr>
              <w:pStyle w:val="texte"/>
            </w:pPr>
            <w:r>
              <w:t>Synthèse des moyens de prévention</w:t>
            </w:r>
          </w:p>
        </w:tc>
        <w:tc>
          <w:tcPr>
            <w:tcW w:w="5941" w:type="dxa"/>
          </w:tcPr>
          <w:p w14:paraId="174DCC39" w14:textId="77777777" w:rsidR="00512032" w:rsidRDefault="000442EF" w:rsidP="000442EF">
            <w:pPr>
              <w:pStyle w:val="texte"/>
            </w:pPr>
            <w:r>
              <w:t xml:space="preserve">Deux niveaux : </w:t>
            </w:r>
            <w:r w:rsidR="001D2E7D">
              <w:t xml:space="preserve">niveau 1 - </w:t>
            </w:r>
            <w:r>
              <w:t xml:space="preserve">synthèse des </w:t>
            </w:r>
            <w:r w:rsidR="001D2E7D">
              <w:t>solutions</w:t>
            </w:r>
            <w:r>
              <w:t xml:space="preserve"> S</w:t>
            </w:r>
            <w:r w:rsidR="001D2E7D">
              <w:t xml:space="preserve"> </w:t>
            </w:r>
          </w:p>
          <w:p w14:paraId="3A64BF42" w14:textId="77777777" w:rsidR="001D2E7D" w:rsidRDefault="001D2E7D" w:rsidP="000442EF">
            <w:pPr>
              <w:pStyle w:val="texte"/>
            </w:pPr>
            <w:r>
              <w:t>Niveau 2 – synthèse des mesures de prévention MP</w:t>
            </w:r>
          </w:p>
          <w:p w14:paraId="739BFF11" w14:textId="77777777" w:rsidR="001D2E7D" w:rsidRDefault="001D2E7D" w:rsidP="000442EF">
            <w:pPr>
              <w:pStyle w:val="texte"/>
            </w:pPr>
            <w:r>
              <w:t>Un S peut contenir plusieurs MP.</w:t>
            </w:r>
          </w:p>
          <w:p w14:paraId="71360353" w14:textId="77777777" w:rsidR="001D2E7D" w:rsidRDefault="001D2E7D" w:rsidP="000442EF">
            <w:pPr>
              <w:pStyle w:val="texte"/>
            </w:pPr>
          </w:p>
          <w:p w14:paraId="28C5292A" w14:textId="241669BB" w:rsidR="001D2E7D" w:rsidRDefault="001D2E7D" w:rsidP="000442EF">
            <w:pPr>
              <w:pStyle w:val="texte"/>
            </w:pPr>
            <w:r>
              <w:t>Voir si on peut automatiser une partie de la synthèse au deux niveaux</w:t>
            </w:r>
          </w:p>
        </w:tc>
      </w:tr>
      <w:tr w:rsidR="00512032" w14:paraId="2DF44577" w14:textId="77777777" w:rsidTr="000122F4">
        <w:tc>
          <w:tcPr>
            <w:tcW w:w="3114" w:type="dxa"/>
          </w:tcPr>
          <w:p w14:paraId="6D1D2639" w14:textId="77777777" w:rsidR="00512032" w:rsidRDefault="00512032" w:rsidP="000442EF">
            <w:pPr>
              <w:pStyle w:val="texte"/>
            </w:pPr>
          </w:p>
        </w:tc>
        <w:tc>
          <w:tcPr>
            <w:tcW w:w="5941" w:type="dxa"/>
          </w:tcPr>
          <w:p w14:paraId="12504F06" w14:textId="77777777" w:rsidR="00512032" w:rsidRDefault="00512032" w:rsidP="000442EF">
            <w:pPr>
              <w:pStyle w:val="texte"/>
            </w:pPr>
          </w:p>
        </w:tc>
      </w:tr>
      <w:tr w:rsidR="00512032" w14:paraId="69AFE76A" w14:textId="77777777" w:rsidTr="000122F4">
        <w:tc>
          <w:tcPr>
            <w:tcW w:w="3114" w:type="dxa"/>
          </w:tcPr>
          <w:p w14:paraId="0F19A71F" w14:textId="77777777" w:rsidR="00512032" w:rsidRDefault="00512032" w:rsidP="000442EF">
            <w:pPr>
              <w:pStyle w:val="texte"/>
            </w:pPr>
          </w:p>
        </w:tc>
        <w:tc>
          <w:tcPr>
            <w:tcW w:w="5941" w:type="dxa"/>
          </w:tcPr>
          <w:p w14:paraId="662D0F46" w14:textId="77777777" w:rsidR="00512032" w:rsidRDefault="00512032" w:rsidP="000442EF">
            <w:pPr>
              <w:pStyle w:val="texte"/>
            </w:pPr>
          </w:p>
        </w:tc>
      </w:tr>
      <w:tr w:rsidR="00512032" w14:paraId="3276F5D3" w14:textId="77777777" w:rsidTr="000122F4">
        <w:tc>
          <w:tcPr>
            <w:tcW w:w="3114" w:type="dxa"/>
          </w:tcPr>
          <w:p w14:paraId="1C4DB86F" w14:textId="77777777" w:rsidR="00512032" w:rsidRDefault="00512032" w:rsidP="000442EF">
            <w:pPr>
              <w:pStyle w:val="texte"/>
            </w:pPr>
          </w:p>
        </w:tc>
        <w:tc>
          <w:tcPr>
            <w:tcW w:w="5941" w:type="dxa"/>
          </w:tcPr>
          <w:p w14:paraId="6CA93584" w14:textId="77777777" w:rsidR="00512032" w:rsidRDefault="00512032" w:rsidP="000442EF">
            <w:pPr>
              <w:pStyle w:val="texte"/>
            </w:pPr>
          </w:p>
        </w:tc>
      </w:tr>
      <w:tr w:rsidR="00512032" w14:paraId="58FD3EF5" w14:textId="77777777" w:rsidTr="000122F4">
        <w:tc>
          <w:tcPr>
            <w:tcW w:w="3114" w:type="dxa"/>
          </w:tcPr>
          <w:p w14:paraId="18C176A6" w14:textId="77777777" w:rsidR="00512032" w:rsidRDefault="00512032" w:rsidP="000442EF">
            <w:pPr>
              <w:pStyle w:val="texte"/>
            </w:pPr>
          </w:p>
        </w:tc>
        <w:tc>
          <w:tcPr>
            <w:tcW w:w="5941" w:type="dxa"/>
          </w:tcPr>
          <w:p w14:paraId="50F16D5C" w14:textId="77777777" w:rsidR="00512032" w:rsidRDefault="00512032" w:rsidP="000442EF">
            <w:pPr>
              <w:pStyle w:val="texte"/>
            </w:pPr>
          </w:p>
        </w:tc>
      </w:tr>
    </w:tbl>
    <w:p w14:paraId="3795AEF2" w14:textId="77777777" w:rsidR="00512032" w:rsidRPr="004F310C" w:rsidRDefault="00512032" w:rsidP="00512032">
      <w:pPr>
        <w:rPr>
          <w:rFonts w:ascii="Arial" w:hAnsi="Arial" w:cs="Arial"/>
          <w:b/>
        </w:rPr>
      </w:pPr>
    </w:p>
    <w:p w14:paraId="7DB205CC" w14:textId="77777777" w:rsidR="0072583D" w:rsidRPr="004F310C" w:rsidRDefault="0072583D">
      <w:pPr>
        <w:rPr>
          <w:rFonts w:ascii="Arial" w:hAnsi="Arial" w:cs="Arial"/>
          <w:sz w:val="22"/>
          <w:szCs w:val="22"/>
        </w:rPr>
      </w:pPr>
    </w:p>
    <w:p w14:paraId="31956E2D" w14:textId="77777777" w:rsidR="0072583D" w:rsidRPr="004F310C" w:rsidRDefault="0072583D">
      <w:pPr>
        <w:rPr>
          <w:rFonts w:ascii="Arial" w:hAnsi="Arial" w:cs="Arial"/>
          <w:sz w:val="22"/>
          <w:szCs w:val="22"/>
        </w:rPr>
      </w:pPr>
    </w:p>
    <w:p w14:paraId="4CB092FB" w14:textId="4884A89E" w:rsidR="0043646C" w:rsidRPr="004F310C" w:rsidRDefault="0043646C" w:rsidP="0043646C">
      <w:pPr>
        <w:jc w:val="center"/>
        <w:rPr>
          <w:rFonts w:ascii="Arial" w:hAnsi="Arial" w:cs="Arial"/>
          <w:b/>
        </w:rPr>
      </w:pPr>
      <w:r w:rsidRPr="007A1026">
        <w:rPr>
          <w:rFonts w:ascii="Calibri" w:hAnsi="Calibri"/>
        </w:rPr>
        <w:br w:type="page"/>
      </w:r>
    </w:p>
    <w:p w14:paraId="2C37E280" w14:textId="77777777" w:rsidR="0072583D" w:rsidRPr="004F310C" w:rsidRDefault="0072583D">
      <w:pPr>
        <w:rPr>
          <w:rFonts w:ascii="Arial" w:hAnsi="Arial" w:cs="Arial"/>
        </w:rPr>
        <w:sectPr w:rsidR="0072583D" w:rsidRPr="004F310C" w:rsidSect="009E1FFD">
          <w:footnotePr>
            <w:numRestart w:val="eachPage"/>
          </w:footnotePr>
          <w:pgSz w:w="11900" w:h="16840" w:code="9"/>
          <w:pgMar w:top="1134" w:right="1134" w:bottom="1418" w:left="1701" w:header="737" w:footer="737" w:gutter="0"/>
          <w:cols w:space="709"/>
        </w:sectPr>
      </w:pPr>
    </w:p>
    <w:p w14:paraId="76F9038B" w14:textId="77777777" w:rsidR="0072583D" w:rsidRPr="004F310C" w:rsidRDefault="0072583D">
      <w:pPr>
        <w:jc w:val="right"/>
        <w:rPr>
          <w:rFonts w:ascii="Arial" w:hAnsi="Arial" w:cs="Arial"/>
          <w:b/>
          <w:bCs/>
        </w:rPr>
      </w:pPr>
      <w:r w:rsidRPr="004F310C">
        <w:rPr>
          <w:rFonts w:ascii="Arial" w:hAnsi="Arial" w:cs="Arial"/>
          <w:b/>
          <w:bCs/>
          <w:highlight w:val="red"/>
        </w:rPr>
        <w:lastRenderedPageBreak/>
        <w:t>4</w:t>
      </w:r>
      <w:r w:rsidRPr="004F310C">
        <w:rPr>
          <w:rFonts w:ascii="Arial" w:hAnsi="Arial" w:cs="Arial"/>
          <w:b/>
          <w:bCs/>
          <w:highlight w:val="red"/>
          <w:vertAlign w:val="superscript"/>
        </w:rPr>
        <w:t>ème</w:t>
      </w:r>
      <w:r w:rsidRPr="004F310C">
        <w:rPr>
          <w:rFonts w:ascii="Arial" w:hAnsi="Arial" w:cs="Arial"/>
          <w:b/>
          <w:bCs/>
          <w:highlight w:val="red"/>
        </w:rPr>
        <w:t xml:space="preserve"> de couverture</w:t>
      </w:r>
    </w:p>
    <w:p w14:paraId="4A09D5EE" w14:textId="77777777" w:rsidR="0072583D" w:rsidRPr="004F310C" w:rsidRDefault="0072583D">
      <w:pPr>
        <w:spacing w:line="360" w:lineRule="atLeast"/>
        <w:rPr>
          <w:rFonts w:ascii="Arial" w:hAnsi="Arial" w:cs="Arial"/>
          <w:b/>
          <w:sz w:val="28"/>
        </w:rPr>
      </w:pPr>
      <w:r w:rsidRPr="004F310C">
        <w:rPr>
          <w:rFonts w:ascii="Arial" w:hAnsi="Arial" w:cs="Arial"/>
          <w:b/>
          <w:sz w:val="28"/>
        </w:rPr>
        <w:t>Titre</w:t>
      </w:r>
    </w:p>
    <w:p w14:paraId="7660F961" w14:textId="77777777" w:rsidR="0072583D" w:rsidRPr="004F310C" w:rsidRDefault="0072583D">
      <w:pPr>
        <w:spacing w:line="360" w:lineRule="atLeast"/>
        <w:rPr>
          <w:rFonts w:ascii="Arial" w:hAnsi="Arial" w:cs="Arial"/>
          <w:b/>
          <w:sz w:val="28"/>
        </w:rPr>
      </w:pPr>
      <w:r w:rsidRPr="004F310C">
        <w:rPr>
          <w:rFonts w:ascii="Arial" w:hAnsi="Arial" w:cs="Arial"/>
          <w:b/>
          <w:sz w:val="28"/>
        </w:rPr>
        <w:t>Titre</w:t>
      </w:r>
    </w:p>
    <w:p w14:paraId="014BE9FD" w14:textId="77777777" w:rsidR="005B77F3" w:rsidRPr="004F310C" w:rsidRDefault="005B77F3">
      <w:pPr>
        <w:rPr>
          <w:rFonts w:ascii="Arial" w:hAnsi="Arial" w:cs="Arial"/>
        </w:rPr>
      </w:pPr>
    </w:p>
    <w:p w14:paraId="585C4A2D" w14:textId="77777777" w:rsidR="005B77F3" w:rsidRPr="004F310C" w:rsidRDefault="005B77F3">
      <w:pPr>
        <w:rPr>
          <w:rFonts w:ascii="Arial" w:hAnsi="Arial" w:cs="Arial"/>
        </w:rPr>
      </w:pPr>
    </w:p>
    <w:p w14:paraId="67969430" w14:textId="77777777" w:rsidR="0072583D" w:rsidRPr="004F310C" w:rsidRDefault="0072583D">
      <w:pPr>
        <w:rPr>
          <w:rFonts w:ascii="Arial" w:hAnsi="Arial" w:cs="Arial"/>
        </w:rPr>
      </w:pPr>
      <w:r w:rsidRPr="004F310C">
        <w:rPr>
          <w:rFonts w:ascii="Arial" w:hAnsi="Arial" w:cs="Arial"/>
        </w:rPr>
        <w:t>Auteur(s)</w:t>
      </w:r>
    </w:p>
    <w:p w14:paraId="16BFD3B3" w14:textId="77777777" w:rsidR="005B77F3" w:rsidRPr="0071682D" w:rsidRDefault="005B77F3">
      <w:pPr>
        <w:rPr>
          <w:rFonts w:ascii="Arial" w:hAnsi="Arial" w:cs="Arial"/>
          <w:sz w:val="28"/>
        </w:rPr>
      </w:pPr>
    </w:p>
    <w:p w14:paraId="582940D5" w14:textId="77777777" w:rsidR="005B77F3" w:rsidRPr="0071682D" w:rsidRDefault="005B77F3">
      <w:pPr>
        <w:rPr>
          <w:rFonts w:ascii="Arial" w:hAnsi="Arial" w:cs="Arial"/>
          <w:sz w:val="28"/>
        </w:rPr>
      </w:pPr>
    </w:p>
    <w:p w14:paraId="41A91E2B" w14:textId="77777777" w:rsidR="005B77F3" w:rsidRPr="0071682D" w:rsidRDefault="005B77F3">
      <w:pPr>
        <w:rPr>
          <w:rFonts w:ascii="Arial" w:hAnsi="Arial" w:cs="Arial"/>
          <w:sz w:val="28"/>
        </w:rPr>
      </w:pPr>
    </w:p>
    <w:p w14:paraId="0FF73BF4" w14:textId="77777777" w:rsidR="0072583D" w:rsidRPr="004F310C" w:rsidRDefault="0072583D">
      <w:pPr>
        <w:rPr>
          <w:rFonts w:ascii="Arial" w:hAnsi="Arial" w:cs="Arial"/>
        </w:rPr>
      </w:pPr>
      <w:r w:rsidRPr="004F310C">
        <w:rPr>
          <w:rFonts w:ascii="Arial" w:hAnsi="Arial" w:cs="Arial"/>
          <w:b/>
          <w:sz w:val="28"/>
        </w:rPr>
        <w:t>Résumé</w:t>
      </w:r>
    </w:p>
    <w:p w14:paraId="1AC3BB70" w14:textId="77777777" w:rsidR="0072583D" w:rsidRPr="004F310C" w:rsidRDefault="0072583D">
      <w:pPr>
        <w:rPr>
          <w:rFonts w:ascii="Arial" w:hAnsi="Arial" w:cs="Arial"/>
        </w:rPr>
      </w:pPr>
    </w:p>
    <w:p w14:paraId="61FA6937" w14:textId="77777777" w:rsidR="0072583D" w:rsidRPr="004F310C" w:rsidRDefault="0072583D">
      <w:pPr>
        <w:pStyle w:val="rsum"/>
        <w:rPr>
          <w:rFonts w:cs="Arial"/>
          <w:sz w:val="22"/>
          <w:szCs w:val="22"/>
        </w:rPr>
      </w:pPr>
    </w:p>
    <w:p w14:paraId="5EA33F4A" w14:textId="77777777" w:rsidR="0072583D" w:rsidRPr="004F310C" w:rsidRDefault="0072583D">
      <w:pPr>
        <w:pStyle w:val="rsum"/>
        <w:rPr>
          <w:rFonts w:cs="Arial"/>
          <w:sz w:val="22"/>
          <w:szCs w:val="22"/>
        </w:rPr>
      </w:pPr>
      <w:r w:rsidRPr="004F310C">
        <w:rPr>
          <w:rFonts w:cs="Arial"/>
          <w:sz w:val="22"/>
          <w:szCs w:val="22"/>
        </w:rPr>
        <w:t>Le texte du résumé se présente sous cette forme. Le texte du résumé se présente sous cette forme. Le texte du résumé se présente sous cette forme. Le texte du résumé se présente sous cette forme. Le texte du résumé se présente sous cette forme. Le texte du résumé se présente sous cette forme. Le texte du résumé se présente sous cette forme. Le texte du résumé se présente sous cette forme. Le texte du résumé se présente sous cette forme. Le texte du résumé se présente sous cette forme. (</w:t>
      </w:r>
      <w:proofErr w:type="gramStart"/>
      <w:r w:rsidRPr="004F310C">
        <w:rPr>
          <w:rFonts w:cs="Arial"/>
          <w:sz w:val="22"/>
          <w:szCs w:val="22"/>
        </w:rPr>
        <w:t>style</w:t>
      </w:r>
      <w:proofErr w:type="gramEnd"/>
      <w:r w:rsidRPr="004F310C">
        <w:rPr>
          <w:rFonts w:cs="Arial"/>
          <w:sz w:val="22"/>
          <w:szCs w:val="22"/>
        </w:rPr>
        <w:t xml:space="preserve"> résumé).</w:t>
      </w:r>
    </w:p>
    <w:p w14:paraId="37BFF1B2" w14:textId="77777777" w:rsidR="0072583D" w:rsidRPr="004F310C" w:rsidRDefault="0072583D">
      <w:pPr>
        <w:pStyle w:val="rsum"/>
        <w:rPr>
          <w:rFonts w:cs="Arial"/>
          <w:sz w:val="22"/>
          <w:szCs w:val="22"/>
        </w:rPr>
      </w:pPr>
    </w:p>
    <w:p w14:paraId="59A7FE26" w14:textId="77777777" w:rsidR="0072583D" w:rsidRPr="004F310C" w:rsidRDefault="0072583D">
      <w:pPr>
        <w:pStyle w:val="rsum"/>
        <w:rPr>
          <w:rFonts w:cs="Arial"/>
          <w:sz w:val="22"/>
          <w:szCs w:val="22"/>
        </w:rPr>
      </w:pPr>
    </w:p>
    <w:p w14:paraId="1CCDD265" w14:textId="77777777" w:rsidR="0072583D" w:rsidRPr="004F310C" w:rsidRDefault="0072583D" w:rsidP="0043646C">
      <w:pPr>
        <w:pStyle w:val="texte"/>
        <w:rPr>
          <w:sz w:val="22"/>
          <w:szCs w:val="22"/>
        </w:rPr>
      </w:pPr>
    </w:p>
    <w:p w14:paraId="1F0D3753" w14:textId="77777777" w:rsidR="0072583D" w:rsidRPr="004F310C" w:rsidRDefault="0072583D" w:rsidP="0043646C">
      <w:pPr>
        <w:pStyle w:val="texte"/>
        <w:rPr>
          <w:sz w:val="22"/>
          <w:szCs w:val="22"/>
        </w:rPr>
      </w:pPr>
    </w:p>
    <w:p w14:paraId="59101B54" w14:textId="77777777" w:rsidR="0072583D" w:rsidRPr="004F310C" w:rsidRDefault="0072583D" w:rsidP="0043646C">
      <w:pPr>
        <w:pStyle w:val="texte"/>
        <w:rPr>
          <w:sz w:val="22"/>
          <w:szCs w:val="22"/>
        </w:rPr>
      </w:pPr>
    </w:p>
    <w:p w14:paraId="59F55DD9" w14:textId="77777777" w:rsidR="0072583D" w:rsidRPr="004F310C" w:rsidRDefault="0072583D" w:rsidP="0043646C">
      <w:pPr>
        <w:pStyle w:val="texte"/>
        <w:rPr>
          <w:sz w:val="22"/>
          <w:szCs w:val="22"/>
        </w:rPr>
      </w:pPr>
    </w:p>
    <w:p w14:paraId="351E4319" w14:textId="77777777" w:rsidR="0072583D" w:rsidRPr="004F310C" w:rsidRDefault="0072583D" w:rsidP="0043646C">
      <w:pPr>
        <w:pStyle w:val="texte"/>
        <w:rPr>
          <w:sz w:val="22"/>
          <w:szCs w:val="22"/>
        </w:rPr>
      </w:pPr>
    </w:p>
    <w:p w14:paraId="6500D3D2" w14:textId="77777777" w:rsidR="0072583D" w:rsidRPr="004F310C" w:rsidRDefault="0072583D" w:rsidP="0043646C">
      <w:pPr>
        <w:pStyle w:val="texte"/>
        <w:rPr>
          <w:sz w:val="22"/>
          <w:szCs w:val="22"/>
        </w:rPr>
      </w:pPr>
    </w:p>
    <w:p w14:paraId="6BCB12E7" w14:textId="77777777" w:rsidR="0072583D" w:rsidRPr="004F310C" w:rsidRDefault="0072583D" w:rsidP="0043646C">
      <w:pPr>
        <w:pStyle w:val="texte"/>
        <w:rPr>
          <w:sz w:val="22"/>
          <w:szCs w:val="22"/>
        </w:rPr>
      </w:pPr>
    </w:p>
    <w:p w14:paraId="68A10C2B" w14:textId="77777777" w:rsidR="0072583D" w:rsidRPr="004F310C" w:rsidRDefault="0072583D" w:rsidP="0043646C">
      <w:pPr>
        <w:pStyle w:val="texte"/>
        <w:rPr>
          <w:sz w:val="22"/>
          <w:szCs w:val="22"/>
        </w:rPr>
      </w:pPr>
    </w:p>
    <w:p w14:paraId="055CCF53" w14:textId="77777777" w:rsidR="0072583D" w:rsidRPr="004F310C" w:rsidRDefault="0072583D" w:rsidP="0043646C">
      <w:pPr>
        <w:pStyle w:val="texte"/>
        <w:rPr>
          <w:sz w:val="22"/>
          <w:szCs w:val="22"/>
        </w:rPr>
      </w:pPr>
    </w:p>
    <w:p w14:paraId="548A66BD" w14:textId="77777777" w:rsidR="0072583D" w:rsidRPr="004F310C" w:rsidRDefault="0072583D" w:rsidP="0043646C">
      <w:pPr>
        <w:pStyle w:val="texte"/>
        <w:rPr>
          <w:sz w:val="22"/>
          <w:szCs w:val="22"/>
        </w:rPr>
      </w:pPr>
    </w:p>
    <w:p w14:paraId="5C94345B" w14:textId="77777777" w:rsidR="0072583D" w:rsidRPr="004F310C" w:rsidRDefault="0072583D" w:rsidP="0043646C">
      <w:pPr>
        <w:pStyle w:val="texte"/>
        <w:rPr>
          <w:sz w:val="22"/>
          <w:szCs w:val="22"/>
        </w:rPr>
      </w:pPr>
    </w:p>
    <w:p w14:paraId="3CA95CC7" w14:textId="77777777" w:rsidR="0072583D" w:rsidRPr="004F310C" w:rsidRDefault="0072583D" w:rsidP="0043646C">
      <w:pPr>
        <w:pStyle w:val="texte"/>
        <w:rPr>
          <w:sz w:val="22"/>
          <w:szCs w:val="22"/>
        </w:rPr>
      </w:pPr>
    </w:p>
    <w:p w14:paraId="48591057" w14:textId="77777777" w:rsidR="0072583D" w:rsidRPr="004F310C" w:rsidRDefault="0072583D" w:rsidP="0043646C">
      <w:pPr>
        <w:pStyle w:val="texte"/>
        <w:rPr>
          <w:sz w:val="22"/>
          <w:szCs w:val="22"/>
        </w:rPr>
      </w:pPr>
    </w:p>
    <w:p w14:paraId="1BD4AF7A" w14:textId="77777777" w:rsidR="0072583D" w:rsidRPr="004F310C" w:rsidRDefault="0072583D" w:rsidP="0043646C">
      <w:pPr>
        <w:pStyle w:val="texte"/>
        <w:rPr>
          <w:sz w:val="22"/>
          <w:szCs w:val="22"/>
        </w:rPr>
      </w:pPr>
    </w:p>
    <w:p w14:paraId="495C94F1" w14:textId="77777777" w:rsidR="004F310C" w:rsidRDefault="004F310C" w:rsidP="0043646C">
      <w:pPr>
        <w:pStyle w:val="texte"/>
        <w:rPr>
          <w:sz w:val="22"/>
          <w:szCs w:val="22"/>
        </w:rPr>
      </w:pPr>
    </w:p>
    <w:p w14:paraId="7FCAAF2C" w14:textId="77777777" w:rsidR="004F310C" w:rsidRPr="004F310C" w:rsidRDefault="004F310C" w:rsidP="0043646C">
      <w:pPr>
        <w:pStyle w:val="texte"/>
        <w:rPr>
          <w:sz w:val="22"/>
          <w:szCs w:val="22"/>
        </w:rPr>
      </w:pPr>
    </w:p>
    <w:p w14:paraId="1DAF3215" w14:textId="77777777" w:rsidR="0072583D" w:rsidRPr="004F310C" w:rsidRDefault="0072583D" w:rsidP="0043646C">
      <w:pPr>
        <w:pStyle w:val="texte"/>
        <w:rPr>
          <w:sz w:val="22"/>
          <w:szCs w:val="22"/>
        </w:rPr>
      </w:pPr>
    </w:p>
    <w:p w14:paraId="65211649" w14:textId="77777777" w:rsidR="0072583D" w:rsidRPr="004F310C" w:rsidRDefault="0072583D" w:rsidP="0043646C">
      <w:pPr>
        <w:pStyle w:val="texte"/>
        <w:rPr>
          <w:sz w:val="22"/>
          <w:szCs w:val="22"/>
        </w:rPr>
      </w:pPr>
    </w:p>
    <w:p w14:paraId="4160D360" w14:textId="77777777" w:rsidR="0072583D" w:rsidRPr="004F310C" w:rsidRDefault="0072583D" w:rsidP="0043646C">
      <w:pPr>
        <w:pStyle w:val="texte"/>
        <w:rPr>
          <w:sz w:val="22"/>
          <w:szCs w:val="22"/>
        </w:rPr>
      </w:pPr>
    </w:p>
    <w:p w14:paraId="3A99D015" w14:textId="77777777" w:rsidR="0072583D" w:rsidRPr="004F310C" w:rsidRDefault="0072583D" w:rsidP="0043646C">
      <w:pPr>
        <w:pStyle w:val="texte"/>
        <w:rPr>
          <w:sz w:val="22"/>
          <w:szCs w:val="22"/>
        </w:rPr>
      </w:pPr>
    </w:p>
    <w:p w14:paraId="39D09709" w14:textId="77777777" w:rsidR="009F48AC" w:rsidRPr="004F310C" w:rsidRDefault="009F48AC" w:rsidP="0043646C">
      <w:pPr>
        <w:pStyle w:val="texte"/>
        <w:rPr>
          <w:sz w:val="22"/>
          <w:szCs w:val="22"/>
        </w:rPr>
      </w:pPr>
    </w:p>
    <w:p w14:paraId="123F1335" w14:textId="77777777" w:rsidR="0072583D" w:rsidRPr="004F310C" w:rsidRDefault="0072583D" w:rsidP="0043646C">
      <w:pPr>
        <w:pStyle w:val="texte"/>
        <w:rPr>
          <w:sz w:val="22"/>
          <w:szCs w:val="22"/>
        </w:rPr>
      </w:pPr>
    </w:p>
    <w:p w14:paraId="18D0910D" w14:textId="77777777" w:rsidR="0072583D" w:rsidRPr="004F310C" w:rsidRDefault="005B77F3" w:rsidP="0043646C">
      <w:pPr>
        <w:pStyle w:val="texte"/>
        <w:rPr>
          <w:i/>
        </w:rPr>
      </w:pPr>
      <w:r w:rsidRPr="004F310C">
        <w:rPr>
          <w:i/>
        </w:rPr>
        <w:t>Document en lien avec (références internes à l’INRS) :</w:t>
      </w:r>
    </w:p>
    <w:p w14:paraId="14596D6D" w14:textId="77777777" w:rsidR="005B77F3" w:rsidRPr="004F310C" w:rsidRDefault="005B77F3" w:rsidP="0043646C">
      <w:pPr>
        <w:pStyle w:val="texte"/>
        <w:rPr>
          <w:i/>
        </w:rPr>
      </w:pPr>
      <w:r w:rsidRPr="004F310C">
        <w:rPr>
          <w:i/>
        </w:rPr>
        <w:tab/>
        <w:t xml:space="preserve">Etude </w:t>
      </w:r>
    </w:p>
    <w:p w14:paraId="45C7AFEF" w14:textId="77777777" w:rsidR="005B77F3" w:rsidRPr="004F310C" w:rsidRDefault="005B77F3" w:rsidP="0043646C">
      <w:pPr>
        <w:pStyle w:val="texte"/>
        <w:rPr>
          <w:i/>
        </w:rPr>
      </w:pPr>
      <w:r w:rsidRPr="004F310C">
        <w:rPr>
          <w:i/>
        </w:rPr>
        <w:tab/>
        <w:t xml:space="preserve">Etude courte </w:t>
      </w:r>
    </w:p>
    <w:p w14:paraId="18B54CA7" w14:textId="77777777" w:rsidR="005B77F3" w:rsidRPr="004F310C" w:rsidRDefault="005B77F3" w:rsidP="0043646C">
      <w:pPr>
        <w:pStyle w:val="texte"/>
        <w:rPr>
          <w:i/>
        </w:rPr>
      </w:pPr>
      <w:r w:rsidRPr="004F310C">
        <w:rPr>
          <w:i/>
        </w:rPr>
        <w:tab/>
        <w:t xml:space="preserve">Assistance n° </w:t>
      </w:r>
    </w:p>
    <w:p w14:paraId="7E4A5A90" w14:textId="77777777" w:rsidR="005B77F3" w:rsidRPr="004F310C" w:rsidRDefault="005B77F3" w:rsidP="0043646C">
      <w:pPr>
        <w:pStyle w:val="texte"/>
        <w:rPr>
          <w:i/>
        </w:rPr>
      </w:pPr>
      <w:r w:rsidRPr="004F310C">
        <w:rPr>
          <w:i/>
        </w:rPr>
        <w:tab/>
        <w:t xml:space="preserve">Convention n° </w:t>
      </w:r>
    </w:p>
    <w:p w14:paraId="0581337D" w14:textId="77777777" w:rsidR="005B77F3" w:rsidRPr="004F310C" w:rsidRDefault="00C56DEB" w:rsidP="0043646C">
      <w:pPr>
        <w:pStyle w:val="texte"/>
        <w:rPr>
          <w:i/>
        </w:rPr>
      </w:pPr>
      <w:r>
        <w:rPr>
          <w:i/>
        </w:rPr>
        <w:tab/>
        <w:t xml:space="preserve">Devis n° </w:t>
      </w:r>
    </w:p>
    <w:p w14:paraId="48A0E88C" w14:textId="77777777" w:rsidR="0072583D" w:rsidRPr="004F310C" w:rsidRDefault="0072583D" w:rsidP="0043646C">
      <w:pPr>
        <w:pStyle w:val="texte"/>
      </w:pPr>
    </w:p>
    <w:p w14:paraId="60062E28" w14:textId="77777777" w:rsidR="0072583D" w:rsidRPr="004F310C" w:rsidRDefault="0072583D" w:rsidP="005B77F3">
      <w:pPr>
        <w:pStyle w:val="texte"/>
        <w:pBdr>
          <w:bottom w:val="single" w:sz="4" w:space="1" w:color="auto"/>
        </w:pBdr>
      </w:pPr>
    </w:p>
    <w:p w14:paraId="68259290" w14:textId="6AA8A25E" w:rsidR="0072583D" w:rsidRPr="004F310C" w:rsidRDefault="00C56DEB" w:rsidP="005B77F3">
      <w:pPr>
        <w:pStyle w:val="texte"/>
        <w:spacing w:before="60"/>
      </w:pPr>
      <w:r>
        <w:t>Document de Travail</w:t>
      </w:r>
      <w:r w:rsidR="0072583D" w:rsidRPr="004F310C">
        <w:t xml:space="preserve"> </w:t>
      </w:r>
      <w:r w:rsidR="005B77F3" w:rsidRPr="004F310C">
        <w:rPr>
          <w:b/>
        </w:rPr>
        <w:t>IET/</w:t>
      </w:r>
      <w:r w:rsidR="00A1387D">
        <w:rPr>
          <w:b/>
        </w:rPr>
        <w:t>2</w:t>
      </w:r>
      <w:r w:rsidR="00377D2F">
        <w:rPr>
          <w:b/>
        </w:rPr>
        <w:t>4</w:t>
      </w:r>
      <w:r>
        <w:rPr>
          <w:b/>
        </w:rPr>
        <w:t>DT</w:t>
      </w:r>
      <w:r w:rsidR="0072583D" w:rsidRPr="004F310C">
        <w:rPr>
          <w:b/>
        </w:rPr>
        <w:t>-xxx/xx</w:t>
      </w:r>
      <w:r w:rsidR="0072583D" w:rsidRPr="004F310C">
        <w:t xml:space="preserve"> - Mois </w:t>
      </w:r>
      <w:r w:rsidR="00A1387D">
        <w:t>202</w:t>
      </w:r>
      <w:r w:rsidR="00377D2F">
        <w:t>4</w:t>
      </w:r>
    </w:p>
    <w:p w14:paraId="04749CF2" w14:textId="77777777" w:rsidR="0072583D" w:rsidRPr="004F310C" w:rsidRDefault="0072583D" w:rsidP="0043646C">
      <w:pPr>
        <w:pStyle w:val="texte"/>
      </w:pPr>
      <w:r w:rsidRPr="004F310C">
        <w:t xml:space="preserve">INRS </w:t>
      </w:r>
      <w:r w:rsidR="002C4FF5">
        <w:t>-</w:t>
      </w:r>
      <w:r w:rsidRPr="004F310C">
        <w:t xml:space="preserve"> Département Ingénierie des Equipements de Travail</w:t>
      </w:r>
    </w:p>
    <w:p w14:paraId="08B5A258" w14:textId="77777777" w:rsidR="0072583D" w:rsidRPr="002C4FF5" w:rsidRDefault="005B77F3" w:rsidP="0043646C">
      <w:pPr>
        <w:pStyle w:val="texte"/>
      </w:pPr>
      <w:r w:rsidRPr="004F310C">
        <w:t>1 r</w:t>
      </w:r>
      <w:r w:rsidR="0072583D" w:rsidRPr="004F310C">
        <w:t xml:space="preserve">ue du Morvan </w:t>
      </w:r>
      <w:r w:rsidR="002C4FF5">
        <w:t>-</w:t>
      </w:r>
      <w:r w:rsidR="0072583D" w:rsidRPr="004F310C">
        <w:t xml:space="preserve"> CS 60027 - </w:t>
      </w:r>
      <w:r w:rsidR="00CB3FE2" w:rsidRPr="002C4FF5">
        <w:t>54519 VANDOEUVRE-LES-</w:t>
      </w:r>
      <w:r w:rsidR="0072583D" w:rsidRPr="002C4FF5">
        <w:t>NANCY</w:t>
      </w:r>
      <w:r w:rsidR="00CB3FE2" w:rsidRPr="002C4FF5">
        <w:t xml:space="preserve"> c</w:t>
      </w:r>
      <w:r w:rsidR="0072583D" w:rsidRPr="002C4FF5">
        <w:t>edex</w:t>
      </w:r>
    </w:p>
    <w:sectPr w:rsidR="0072583D" w:rsidRPr="002C4FF5" w:rsidSect="009E1FFD">
      <w:headerReference w:type="default" r:id="rId51"/>
      <w:headerReference w:type="first" r:id="rId52"/>
      <w:footnotePr>
        <w:numRestart w:val="eachPage"/>
      </w:footnotePr>
      <w:pgSz w:w="11900" w:h="16840" w:code="9"/>
      <w:pgMar w:top="1134" w:right="1701" w:bottom="1134" w:left="1134" w:header="737" w:footer="567" w:gutter="0"/>
      <w:cols w:space="709"/>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BAC5829" w14:textId="77777777" w:rsidR="000A6E2E" w:rsidRDefault="000A6E2E">
      <w:r>
        <w:separator/>
      </w:r>
    </w:p>
  </w:endnote>
  <w:endnote w:type="continuationSeparator" w:id="0">
    <w:p w14:paraId="5CED96F1" w14:textId="77777777" w:rsidR="000A6E2E" w:rsidRDefault="000A6E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ew York">
    <w:altName w:val="Times New Roman"/>
    <w:panose1 w:val="02040503060506020304"/>
    <w:charset w:val="00"/>
    <w:family w:val="roman"/>
    <w:notTrueType/>
    <w:pitch w:val="variable"/>
    <w:sig w:usb0="00000003" w:usb1="00000000" w:usb2="00000000" w:usb3="00000000" w:csb0="00000001" w:csb1="00000000"/>
  </w:font>
  <w:font w:name="Geneva">
    <w:altName w:val="Arial"/>
    <w:panose1 w:val="00000000000000000000"/>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3B9AB8" w14:textId="77777777" w:rsidR="009F48AC" w:rsidRDefault="009F48AC">
    <w:pPr>
      <w:pStyle w:val="Pieddepage"/>
      <w:tabs>
        <w:tab w:val="right" w:pos="9100"/>
        <w:tab w:val="right" w:pos="10120"/>
      </w:tabs>
      <w:rPr>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608743" w14:textId="77777777" w:rsidR="009F48AC" w:rsidRDefault="009F48AC">
    <w:pPr>
      <w:tabs>
        <w:tab w:val="right" w:pos="9540"/>
      </w:tabs>
      <w:rPr>
        <w:rFonts w:ascii="Geneva" w:hAnsi="Geneva"/>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30E41D" w14:textId="77777777" w:rsidR="000A6E2E" w:rsidRDefault="000A6E2E">
      <w:r>
        <w:separator/>
      </w:r>
    </w:p>
  </w:footnote>
  <w:footnote w:type="continuationSeparator" w:id="0">
    <w:p w14:paraId="29C30D7C" w14:textId="77777777" w:rsidR="000A6E2E" w:rsidRDefault="000A6E2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A84AC4" w14:textId="77777777" w:rsidR="009F48AC" w:rsidRPr="00F05C5F" w:rsidRDefault="009F48AC" w:rsidP="00F05C5F">
    <w:pPr>
      <w:pStyle w:val="En-tte"/>
      <w:jc w:val="lef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7F2590" w14:textId="3A3F1A5D" w:rsidR="00985B05" w:rsidRPr="00572BF4" w:rsidRDefault="0037552A" w:rsidP="00985B05">
    <w:pPr>
      <w:jc w:val="right"/>
      <w:rPr>
        <w:rFonts w:ascii="Arial" w:hAnsi="Arial" w:cs="Arial"/>
        <w:i/>
        <w:sz w:val="18"/>
        <w:szCs w:val="18"/>
      </w:rPr>
    </w:pPr>
    <w:r>
      <w:rPr>
        <w:rFonts w:ascii="Arial" w:hAnsi="Arial" w:cs="Arial"/>
        <w:i/>
        <w:sz w:val="18"/>
        <w:szCs w:val="18"/>
      </w:rPr>
      <w:t>IET/2</w:t>
    </w:r>
    <w:r w:rsidR="00377D2F">
      <w:rPr>
        <w:rFonts w:ascii="Arial" w:hAnsi="Arial" w:cs="Arial"/>
        <w:i/>
        <w:sz w:val="18"/>
        <w:szCs w:val="18"/>
      </w:rPr>
      <w:t>4</w:t>
    </w:r>
    <w:r w:rsidR="00C56DEB">
      <w:rPr>
        <w:rFonts w:ascii="Arial" w:hAnsi="Arial" w:cs="Arial"/>
        <w:i/>
        <w:sz w:val="18"/>
        <w:szCs w:val="18"/>
      </w:rPr>
      <w:t>DT</w:t>
    </w:r>
    <w:r w:rsidR="00985B05" w:rsidRPr="00572BF4">
      <w:rPr>
        <w:rFonts w:ascii="Arial" w:hAnsi="Arial" w:cs="Arial"/>
        <w:i/>
        <w:sz w:val="18"/>
        <w:szCs w:val="18"/>
      </w:rPr>
      <w:t xml:space="preserve">-xxx/XX, mois </w:t>
    </w:r>
    <w:r w:rsidR="00A1387D">
      <w:rPr>
        <w:rFonts w:ascii="Arial" w:hAnsi="Arial" w:cs="Arial"/>
        <w:i/>
        <w:sz w:val="18"/>
        <w:szCs w:val="18"/>
      </w:rPr>
      <w:t>202</w:t>
    </w:r>
    <w:r w:rsidR="00377D2F">
      <w:rPr>
        <w:rFonts w:ascii="Arial" w:hAnsi="Arial" w:cs="Arial"/>
        <w:i/>
        <w:sz w:val="18"/>
        <w:szCs w:val="18"/>
      </w:rPr>
      <w:t>4</w:t>
    </w:r>
  </w:p>
  <w:p w14:paraId="45D0CBAC" w14:textId="3E6F52AE" w:rsidR="00985B05" w:rsidRPr="00572BF4" w:rsidRDefault="00985B05" w:rsidP="00985B05">
    <w:pPr>
      <w:pBdr>
        <w:bottom w:val="single" w:sz="2" w:space="1" w:color="auto"/>
      </w:pBdr>
      <w:ind w:left="6663"/>
      <w:jc w:val="right"/>
      <w:rPr>
        <w:rFonts w:ascii="Arial" w:hAnsi="Arial" w:cs="Arial"/>
        <w:i/>
        <w:sz w:val="18"/>
        <w:szCs w:val="18"/>
      </w:rPr>
    </w:pPr>
    <w:proofErr w:type="gramStart"/>
    <w:r w:rsidRPr="00572BF4">
      <w:rPr>
        <w:rFonts w:ascii="Arial" w:hAnsi="Arial" w:cs="Arial"/>
        <w:i/>
        <w:sz w:val="18"/>
        <w:szCs w:val="18"/>
      </w:rPr>
      <w:t>page</w:t>
    </w:r>
    <w:proofErr w:type="gramEnd"/>
    <w:r w:rsidRPr="00572BF4">
      <w:rPr>
        <w:rFonts w:ascii="Arial" w:hAnsi="Arial" w:cs="Arial"/>
        <w:i/>
        <w:sz w:val="18"/>
        <w:szCs w:val="18"/>
      </w:rPr>
      <w:t xml:space="preserve"> </w:t>
    </w:r>
    <w:r w:rsidR="00965A9D" w:rsidRPr="00572BF4">
      <w:rPr>
        <w:rFonts w:ascii="Arial" w:hAnsi="Arial" w:cs="Arial"/>
        <w:i/>
        <w:sz w:val="18"/>
        <w:szCs w:val="18"/>
      </w:rPr>
      <w:fldChar w:fldCharType="begin"/>
    </w:r>
    <w:r w:rsidRPr="00572BF4">
      <w:rPr>
        <w:rFonts w:ascii="Arial" w:hAnsi="Arial" w:cs="Arial"/>
        <w:i/>
        <w:sz w:val="18"/>
        <w:szCs w:val="18"/>
      </w:rPr>
      <w:instrText xml:space="preserve"> PAGE </w:instrText>
    </w:r>
    <w:r w:rsidR="00965A9D" w:rsidRPr="00572BF4">
      <w:rPr>
        <w:rFonts w:ascii="Arial" w:hAnsi="Arial" w:cs="Arial"/>
        <w:i/>
        <w:sz w:val="18"/>
        <w:szCs w:val="18"/>
      </w:rPr>
      <w:fldChar w:fldCharType="separate"/>
    </w:r>
    <w:r w:rsidR="009F195B">
      <w:rPr>
        <w:rFonts w:ascii="Arial" w:hAnsi="Arial" w:cs="Arial"/>
        <w:i/>
        <w:noProof/>
        <w:sz w:val="18"/>
        <w:szCs w:val="18"/>
      </w:rPr>
      <w:t>7</w:t>
    </w:r>
    <w:r w:rsidR="00965A9D" w:rsidRPr="00572BF4">
      <w:rPr>
        <w:rFonts w:ascii="Arial" w:hAnsi="Arial" w:cs="Arial"/>
        <w:i/>
        <w:sz w:val="18"/>
        <w:szCs w:val="18"/>
      </w:rPr>
      <w:fldChar w:fldCharType="end"/>
    </w:r>
    <w:r w:rsidRPr="00572BF4">
      <w:rPr>
        <w:rFonts w:ascii="Arial" w:hAnsi="Arial" w:cs="Arial"/>
        <w:i/>
        <w:sz w:val="18"/>
        <w:szCs w:val="18"/>
      </w:rPr>
      <w:t xml:space="preserve"> sur </w:t>
    </w:r>
    <w:r w:rsidR="00965A9D" w:rsidRPr="00572BF4">
      <w:rPr>
        <w:rFonts w:ascii="Arial" w:hAnsi="Arial" w:cs="Arial"/>
        <w:i/>
        <w:sz w:val="18"/>
        <w:szCs w:val="18"/>
      </w:rPr>
      <w:fldChar w:fldCharType="begin"/>
    </w:r>
    <w:r w:rsidRPr="00572BF4">
      <w:rPr>
        <w:rFonts w:ascii="Arial" w:hAnsi="Arial" w:cs="Arial"/>
        <w:i/>
        <w:sz w:val="18"/>
        <w:szCs w:val="18"/>
      </w:rPr>
      <w:instrText xml:space="preserve"> NUMPAGES  </w:instrText>
    </w:r>
    <w:r w:rsidR="00965A9D" w:rsidRPr="00572BF4">
      <w:rPr>
        <w:rFonts w:ascii="Arial" w:hAnsi="Arial" w:cs="Arial"/>
        <w:i/>
        <w:sz w:val="18"/>
        <w:szCs w:val="18"/>
      </w:rPr>
      <w:fldChar w:fldCharType="separate"/>
    </w:r>
    <w:r w:rsidR="009F195B">
      <w:rPr>
        <w:rFonts w:ascii="Arial" w:hAnsi="Arial" w:cs="Arial"/>
        <w:i/>
        <w:noProof/>
        <w:sz w:val="18"/>
        <w:szCs w:val="18"/>
      </w:rPr>
      <w:t>14</w:t>
    </w:r>
    <w:r w:rsidR="00965A9D" w:rsidRPr="00572BF4">
      <w:rPr>
        <w:rFonts w:ascii="Arial" w:hAnsi="Arial" w:cs="Arial"/>
        <w:i/>
        <w:sz w:val="18"/>
        <w:szCs w:val="18"/>
      </w:rPr>
      <w:fldChar w:fldCharType="end"/>
    </w:r>
  </w:p>
  <w:p w14:paraId="76224E76" w14:textId="77777777" w:rsidR="00572BF4" w:rsidRPr="00572BF4" w:rsidRDefault="00572BF4" w:rsidP="00572BF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87A653" w14:textId="77777777" w:rsidR="00931B26" w:rsidRPr="00572BF4" w:rsidRDefault="00931B26" w:rsidP="00572BF4">
    <w:pPr>
      <w:jc w:val="right"/>
      <w:rPr>
        <w:rFonts w:ascii="Arial" w:hAnsi="Arial" w:cs="Arial"/>
        <w:i/>
        <w:sz w:val="18"/>
        <w:szCs w:val="18"/>
      </w:rPr>
    </w:pPr>
    <w:r w:rsidRPr="00572BF4">
      <w:rPr>
        <w:rFonts w:ascii="Arial" w:hAnsi="Arial" w:cs="Arial"/>
        <w:i/>
        <w:sz w:val="18"/>
        <w:szCs w:val="18"/>
      </w:rPr>
      <w:t>IET/12RI-xxx/XX, mois année</w:t>
    </w:r>
  </w:p>
  <w:p w14:paraId="3804AB19" w14:textId="77777777" w:rsidR="00B64A9E" w:rsidRDefault="00B64A9E">
    <w:r>
      <w:t xml:space="preserve">Page </w:t>
    </w:r>
    <w:r w:rsidR="00ED01DC">
      <w:fldChar w:fldCharType="begin"/>
    </w:r>
    <w:r w:rsidR="00ED01DC">
      <w:instrText xml:space="preserve"> PAGE </w:instrText>
    </w:r>
    <w:r w:rsidR="00ED01DC">
      <w:fldChar w:fldCharType="separate"/>
    </w:r>
    <w:r w:rsidR="009E1FFD">
      <w:rPr>
        <w:noProof/>
      </w:rPr>
      <w:t>4</w:t>
    </w:r>
    <w:r w:rsidR="00ED01DC">
      <w:rPr>
        <w:noProof/>
      </w:rPr>
      <w:fldChar w:fldCharType="end"/>
    </w:r>
    <w:r>
      <w:t xml:space="preserve"> sur </w:t>
    </w:r>
    <w:r w:rsidR="002034F7">
      <w:fldChar w:fldCharType="begin"/>
    </w:r>
    <w:r w:rsidR="002034F7">
      <w:instrText xml:space="preserve"> NUMPAGES  </w:instrText>
    </w:r>
    <w:r w:rsidR="002034F7">
      <w:fldChar w:fldCharType="separate"/>
    </w:r>
    <w:r w:rsidR="009E1FFD">
      <w:rPr>
        <w:noProof/>
      </w:rPr>
      <w:t>7</w:t>
    </w:r>
    <w:r w:rsidR="002034F7">
      <w:rPr>
        <w:noProof/>
      </w:rPr>
      <w:fldChar w:fldCharType="end"/>
    </w:r>
  </w:p>
  <w:p w14:paraId="2624BBF8" w14:textId="77777777" w:rsidR="00931B26" w:rsidRDefault="00931B26">
    <w:pPr>
      <w:pStyle w:val="En-tt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BBD873" w14:textId="77777777" w:rsidR="009F48AC" w:rsidRPr="003A469B" w:rsidRDefault="009F48AC" w:rsidP="003A469B"/>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621A6B" w14:textId="77777777" w:rsidR="00931B26" w:rsidRDefault="00931B26">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715225"/>
    <w:multiLevelType w:val="multilevel"/>
    <w:tmpl w:val="22568BD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26BC23CA"/>
    <w:multiLevelType w:val="multilevel"/>
    <w:tmpl w:val="BE429530"/>
    <w:lvl w:ilvl="0">
      <w:start w:val="1"/>
      <w:numFmt w:val="decimal"/>
      <w:pStyle w:val="Titreniveau1"/>
      <w:lvlText w:val="%1."/>
      <w:lvlJc w:val="left"/>
      <w:pPr>
        <w:ind w:left="720" w:hanging="360"/>
      </w:pPr>
      <w:rPr>
        <w:rFonts w:hint="default"/>
      </w:rPr>
    </w:lvl>
    <w:lvl w:ilvl="1">
      <w:start w:val="1"/>
      <w:numFmt w:val="decimal"/>
      <w:pStyle w:val="Titreniveau11"/>
      <w:isLgl/>
      <w:lvlText w:val="%1.%2."/>
      <w:lvlJc w:val="left"/>
      <w:pPr>
        <w:ind w:left="720" w:hanging="360"/>
      </w:pPr>
      <w:rPr>
        <w:rFonts w:ascii="Arial" w:hAnsi="Arial" w:cs="Arial" w:hint="default"/>
      </w:rPr>
    </w:lvl>
    <w:lvl w:ilvl="2">
      <w:start w:val="1"/>
      <w:numFmt w:val="decimal"/>
      <w:pStyle w:val="Titreniveau111"/>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31E3107B"/>
    <w:multiLevelType w:val="hybridMultilevel"/>
    <w:tmpl w:val="DF0EA9E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439D2242"/>
    <w:multiLevelType w:val="hybridMultilevel"/>
    <w:tmpl w:val="9942F222"/>
    <w:lvl w:ilvl="0" w:tplc="8FEA74F0">
      <w:numFmt w:val="bullet"/>
      <w:lvlText w:val="•"/>
      <w:lvlJc w:val="left"/>
      <w:pPr>
        <w:ind w:left="1065" w:hanging="705"/>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5A1479A6"/>
    <w:multiLevelType w:val="multilevel"/>
    <w:tmpl w:val="5BD446E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5A8564AA"/>
    <w:multiLevelType w:val="hybridMultilevel"/>
    <w:tmpl w:val="E0580E44"/>
    <w:lvl w:ilvl="0" w:tplc="0480E63A">
      <w:start w:val="1"/>
      <w:numFmt w:val="decimal"/>
      <w:lvlText w:val="%1"/>
      <w:lvlJc w:val="left"/>
      <w:pPr>
        <w:ind w:left="1065" w:hanging="705"/>
      </w:pPr>
      <w:rPr>
        <w:rFonts w:hint="default"/>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5F8B23C4"/>
    <w:multiLevelType w:val="multilevel"/>
    <w:tmpl w:val="9DC03D8E"/>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65F12C37"/>
    <w:multiLevelType w:val="hybridMultilevel"/>
    <w:tmpl w:val="D56AEBD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6"/>
  </w:num>
  <w:num w:numId="4">
    <w:abstractNumId w:val="5"/>
  </w:num>
  <w:num w:numId="5">
    <w:abstractNumId w:val="1"/>
  </w:num>
  <w:num w:numId="6">
    <w:abstractNumId w:val="7"/>
  </w:num>
  <w:num w:numId="7">
    <w:abstractNumId w:val="3"/>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proofState w:spelling="clean" w:grammar="clean"/>
  <w:defaultTabStop w:val="709"/>
  <w:hyphenationZone w:val="0"/>
  <w:doNotHyphenateCaps/>
  <w:drawingGridHorizontalSpacing w:val="120"/>
  <w:drawingGridVerticalSpacing w:val="0"/>
  <w:displayHorizontalDrawingGridEvery w:val="0"/>
  <w:displayVerticalDrawingGridEvery w:val="0"/>
  <w:doNotShadeFormData/>
  <w:noPunctuationKerning/>
  <w:characterSpacingControl w:val="doNotCompress"/>
  <w:hdrShapeDefaults>
    <o:shapedefaults v:ext="edit" spidmax="22529"/>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25E"/>
    <w:rsid w:val="00004F51"/>
    <w:rsid w:val="00006557"/>
    <w:rsid w:val="00011AF7"/>
    <w:rsid w:val="000122F4"/>
    <w:rsid w:val="000141B1"/>
    <w:rsid w:val="000237CF"/>
    <w:rsid w:val="00025FC0"/>
    <w:rsid w:val="000414AA"/>
    <w:rsid w:val="000442EF"/>
    <w:rsid w:val="00053284"/>
    <w:rsid w:val="000617F6"/>
    <w:rsid w:val="0007229F"/>
    <w:rsid w:val="000727A9"/>
    <w:rsid w:val="00095142"/>
    <w:rsid w:val="000A0E89"/>
    <w:rsid w:val="000A6E2E"/>
    <w:rsid w:val="000D065C"/>
    <w:rsid w:val="000E0907"/>
    <w:rsid w:val="00110976"/>
    <w:rsid w:val="00114189"/>
    <w:rsid w:val="001160D2"/>
    <w:rsid w:val="00131EC8"/>
    <w:rsid w:val="001320A4"/>
    <w:rsid w:val="00136AAF"/>
    <w:rsid w:val="00167C7F"/>
    <w:rsid w:val="001709E6"/>
    <w:rsid w:val="0019053F"/>
    <w:rsid w:val="001A10B2"/>
    <w:rsid w:val="001A6510"/>
    <w:rsid w:val="001B1D14"/>
    <w:rsid w:val="001D2201"/>
    <w:rsid w:val="001D2E7D"/>
    <w:rsid w:val="001E1402"/>
    <w:rsid w:val="001E1925"/>
    <w:rsid w:val="001E4814"/>
    <w:rsid w:val="00202379"/>
    <w:rsid w:val="002034F7"/>
    <w:rsid w:val="00205E0D"/>
    <w:rsid w:val="0021202F"/>
    <w:rsid w:val="0022366D"/>
    <w:rsid w:val="00236A3F"/>
    <w:rsid w:val="00241743"/>
    <w:rsid w:val="00241D3C"/>
    <w:rsid w:val="002502D6"/>
    <w:rsid w:val="00272562"/>
    <w:rsid w:val="0028323A"/>
    <w:rsid w:val="002855C7"/>
    <w:rsid w:val="002955ED"/>
    <w:rsid w:val="002A31A0"/>
    <w:rsid w:val="002A58BE"/>
    <w:rsid w:val="002A7854"/>
    <w:rsid w:val="002A7A53"/>
    <w:rsid w:val="002B1031"/>
    <w:rsid w:val="002C02E1"/>
    <w:rsid w:val="002C2D31"/>
    <w:rsid w:val="002C4FF5"/>
    <w:rsid w:val="00303ED5"/>
    <w:rsid w:val="00307FE8"/>
    <w:rsid w:val="00314391"/>
    <w:rsid w:val="00326AD8"/>
    <w:rsid w:val="00356AED"/>
    <w:rsid w:val="00370C6D"/>
    <w:rsid w:val="0037552A"/>
    <w:rsid w:val="00377D2F"/>
    <w:rsid w:val="003806BC"/>
    <w:rsid w:val="00383CAC"/>
    <w:rsid w:val="0039392A"/>
    <w:rsid w:val="00395D78"/>
    <w:rsid w:val="00395EFB"/>
    <w:rsid w:val="003A469B"/>
    <w:rsid w:val="003C3E83"/>
    <w:rsid w:val="003C5ABA"/>
    <w:rsid w:val="003C6AC4"/>
    <w:rsid w:val="003D1533"/>
    <w:rsid w:val="003D413D"/>
    <w:rsid w:val="003D6606"/>
    <w:rsid w:val="003E3A42"/>
    <w:rsid w:val="003E4BC2"/>
    <w:rsid w:val="004028A6"/>
    <w:rsid w:val="004032F0"/>
    <w:rsid w:val="00430A96"/>
    <w:rsid w:val="0043646C"/>
    <w:rsid w:val="0045078E"/>
    <w:rsid w:val="00461B64"/>
    <w:rsid w:val="00462283"/>
    <w:rsid w:val="00483C0A"/>
    <w:rsid w:val="00490A3A"/>
    <w:rsid w:val="004A6122"/>
    <w:rsid w:val="004C52B4"/>
    <w:rsid w:val="004E4A15"/>
    <w:rsid w:val="004F310C"/>
    <w:rsid w:val="00510406"/>
    <w:rsid w:val="00512032"/>
    <w:rsid w:val="005152A9"/>
    <w:rsid w:val="005224FC"/>
    <w:rsid w:val="00534125"/>
    <w:rsid w:val="0054726F"/>
    <w:rsid w:val="00553F9C"/>
    <w:rsid w:val="00572BF4"/>
    <w:rsid w:val="005A34DE"/>
    <w:rsid w:val="005B27B6"/>
    <w:rsid w:val="005B77F3"/>
    <w:rsid w:val="005C295A"/>
    <w:rsid w:val="005C506D"/>
    <w:rsid w:val="005E2EE9"/>
    <w:rsid w:val="005E6C49"/>
    <w:rsid w:val="00602292"/>
    <w:rsid w:val="006029C7"/>
    <w:rsid w:val="00604C80"/>
    <w:rsid w:val="006220C7"/>
    <w:rsid w:val="00627482"/>
    <w:rsid w:val="00631E89"/>
    <w:rsid w:val="006567AE"/>
    <w:rsid w:val="00681B2B"/>
    <w:rsid w:val="006844DD"/>
    <w:rsid w:val="00686746"/>
    <w:rsid w:val="00686D65"/>
    <w:rsid w:val="006B106F"/>
    <w:rsid w:val="006B43AD"/>
    <w:rsid w:val="00703D5F"/>
    <w:rsid w:val="00707C20"/>
    <w:rsid w:val="0071682D"/>
    <w:rsid w:val="00723025"/>
    <w:rsid w:val="0072583D"/>
    <w:rsid w:val="007627F7"/>
    <w:rsid w:val="007775E2"/>
    <w:rsid w:val="0079257E"/>
    <w:rsid w:val="00792E64"/>
    <w:rsid w:val="007A1026"/>
    <w:rsid w:val="007A1B67"/>
    <w:rsid w:val="007A6FE5"/>
    <w:rsid w:val="007D0DF3"/>
    <w:rsid w:val="007D7A93"/>
    <w:rsid w:val="00811CD4"/>
    <w:rsid w:val="00827CE4"/>
    <w:rsid w:val="008402CC"/>
    <w:rsid w:val="0085527A"/>
    <w:rsid w:val="00855EBC"/>
    <w:rsid w:val="00867977"/>
    <w:rsid w:val="00875584"/>
    <w:rsid w:val="008B7549"/>
    <w:rsid w:val="008D3C48"/>
    <w:rsid w:val="008F26D1"/>
    <w:rsid w:val="009120C2"/>
    <w:rsid w:val="00925C9B"/>
    <w:rsid w:val="00926145"/>
    <w:rsid w:val="0093025E"/>
    <w:rsid w:val="00931654"/>
    <w:rsid w:val="00931B26"/>
    <w:rsid w:val="00941481"/>
    <w:rsid w:val="00942E92"/>
    <w:rsid w:val="00954659"/>
    <w:rsid w:val="00965A9D"/>
    <w:rsid w:val="00974BC5"/>
    <w:rsid w:val="00977474"/>
    <w:rsid w:val="00985B05"/>
    <w:rsid w:val="009B3E72"/>
    <w:rsid w:val="009E1FFD"/>
    <w:rsid w:val="009E26D4"/>
    <w:rsid w:val="009F195B"/>
    <w:rsid w:val="009F48AC"/>
    <w:rsid w:val="00A11FFB"/>
    <w:rsid w:val="00A12207"/>
    <w:rsid w:val="00A1387D"/>
    <w:rsid w:val="00A20357"/>
    <w:rsid w:val="00A45A28"/>
    <w:rsid w:val="00A66034"/>
    <w:rsid w:val="00A72B2F"/>
    <w:rsid w:val="00A95CE0"/>
    <w:rsid w:val="00AA5836"/>
    <w:rsid w:val="00AC00E6"/>
    <w:rsid w:val="00AE678A"/>
    <w:rsid w:val="00B11FDD"/>
    <w:rsid w:val="00B137B9"/>
    <w:rsid w:val="00B22E91"/>
    <w:rsid w:val="00B64A9E"/>
    <w:rsid w:val="00B71324"/>
    <w:rsid w:val="00B8211C"/>
    <w:rsid w:val="00BB4BEE"/>
    <w:rsid w:val="00BE402A"/>
    <w:rsid w:val="00BE4CDA"/>
    <w:rsid w:val="00BF270B"/>
    <w:rsid w:val="00BF38D5"/>
    <w:rsid w:val="00C116AA"/>
    <w:rsid w:val="00C12A17"/>
    <w:rsid w:val="00C1730E"/>
    <w:rsid w:val="00C2461D"/>
    <w:rsid w:val="00C40E7E"/>
    <w:rsid w:val="00C460B0"/>
    <w:rsid w:val="00C52D7D"/>
    <w:rsid w:val="00C56DEB"/>
    <w:rsid w:val="00C7258D"/>
    <w:rsid w:val="00C76846"/>
    <w:rsid w:val="00C8761B"/>
    <w:rsid w:val="00CA5C95"/>
    <w:rsid w:val="00CB26EE"/>
    <w:rsid w:val="00CB3FE2"/>
    <w:rsid w:val="00CB5C24"/>
    <w:rsid w:val="00CB66FC"/>
    <w:rsid w:val="00CB6BEC"/>
    <w:rsid w:val="00CD5E35"/>
    <w:rsid w:val="00CE46DE"/>
    <w:rsid w:val="00CE759D"/>
    <w:rsid w:val="00D02731"/>
    <w:rsid w:val="00D13005"/>
    <w:rsid w:val="00D338A6"/>
    <w:rsid w:val="00D359AA"/>
    <w:rsid w:val="00D36E1E"/>
    <w:rsid w:val="00D36E82"/>
    <w:rsid w:val="00D3749D"/>
    <w:rsid w:val="00D41148"/>
    <w:rsid w:val="00D659E4"/>
    <w:rsid w:val="00D8712F"/>
    <w:rsid w:val="00DA1A8C"/>
    <w:rsid w:val="00E24215"/>
    <w:rsid w:val="00E3007C"/>
    <w:rsid w:val="00E307D4"/>
    <w:rsid w:val="00E362A9"/>
    <w:rsid w:val="00E42458"/>
    <w:rsid w:val="00E42BDA"/>
    <w:rsid w:val="00E82751"/>
    <w:rsid w:val="00E831BF"/>
    <w:rsid w:val="00E848FB"/>
    <w:rsid w:val="00E85F0A"/>
    <w:rsid w:val="00EC3B05"/>
    <w:rsid w:val="00EC3B8E"/>
    <w:rsid w:val="00ED01DC"/>
    <w:rsid w:val="00ED454A"/>
    <w:rsid w:val="00ED5A1C"/>
    <w:rsid w:val="00EE2143"/>
    <w:rsid w:val="00EE2216"/>
    <w:rsid w:val="00EF4326"/>
    <w:rsid w:val="00F05C5F"/>
    <w:rsid w:val="00F40CF9"/>
    <w:rsid w:val="00F51CB1"/>
    <w:rsid w:val="00F52515"/>
    <w:rsid w:val="00F57A8F"/>
    <w:rsid w:val="00F93DE5"/>
    <w:rsid w:val="00FB11A2"/>
    <w:rsid w:val="00FC1F1B"/>
    <w:rsid w:val="00FC614D"/>
    <w:rsid w:val="00FD2090"/>
    <w:rsid w:val="00FE0010"/>
    <w:rsid w:val="00FE5373"/>
    <w:rsid w:val="00FE64E0"/>
    <w:rsid w:val="00FF7818"/>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2529"/>
    <o:shapelayout v:ext="edit">
      <o:idmap v:ext="edit" data="1"/>
    </o:shapelayout>
  </w:shapeDefaults>
  <w:decimalSymbol w:val=","/>
  <w:listSeparator w:val=";"/>
  <w14:docId w14:val="7F68E524"/>
  <w15:docId w15:val="{2A8F4BA2-F574-4A10-AE81-8217CDA868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New York" w:eastAsia="Times New Roman" w:hAnsi="New York" w:cs="Times New Roman"/>
        <w:lang w:val="fr-FR" w:eastAsia="fr-FR"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A469B"/>
    <w:rPr>
      <w:sz w:val="24"/>
    </w:rPr>
  </w:style>
  <w:style w:type="paragraph" w:styleId="Titre1">
    <w:name w:val="heading 1"/>
    <w:basedOn w:val="Normal"/>
    <w:next w:val="Normal"/>
    <w:qFormat/>
    <w:rsid w:val="00BE402A"/>
    <w:pPr>
      <w:keepNext/>
      <w:jc w:val="center"/>
      <w:outlineLvl w:val="0"/>
    </w:pPr>
    <w:rPr>
      <w:rFonts w:ascii="Arial" w:hAnsi="Arial"/>
      <w:b/>
      <w:sz w:val="28"/>
    </w:rPr>
  </w:style>
  <w:style w:type="paragraph" w:styleId="Titre2">
    <w:name w:val="heading 2"/>
    <w:basedOn w:val="Normal"/>
    <w:next w:val="Normal"/>
    <w:qFormat/>
    <w:rsid w:val="00BE402A"/>
    <w:pPr>
      <w:keepNext/>
      <w:pBdr>
        <w:bottom w:val="single" w:sz="4" w:space="1" w:color="auto"/>
      </w:pBdr>
      <w:ind w:left="6946"/>
      <w:jc w:val="right"/>
      <w:outlineLvl w:val="1"/>
    </w:pPr>
    <w:rPr>
      <w:rFonts w:ascii="Geneva" w:hAnsi="Geneva"/>
      <w:i/>
      <w:iCs/>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Pieddepage">
    <w:name w:val="footer"/>
    <w:basedOn w:val="Normal"/>
    <w:next w:val="Normal"/>
    <w:semiHidden/>
    <w:rsid w:val="00BE402A"/>
    <w:pPr>
      <w:tabs>
        <w:tab w:val="right" w:pos="9060"/>
      </w:tabs>
    </w:pPr>
    <w:rPr>
      <w:rFonts w:ascii="Geneva" w:hAnsi="Geneva"/>
      <w:i/>
      <w:sz w:val="18"/>
    </w:rPr>
  </w:style>
  <w:style w:type="paragraph" w:styleId="En-tte">
    <w:name w:val="header"/>
    <w:basedOn w:val="Normal"/>
    <w:next w:val="Normal"/>
    <w:semiHidden/>
    <w:rsid w:val="00BE402A"/>
    <w:pPr>
      <w:tabs>
        <w:tab w:val="center" w:pos="4252"/>
        <w:tab w:val="right" w:pos="8504"/>
      </w:tabs>
      <w:jc w:val="right"/>
    </w:pPr>
    <w:rPr>
      <w:rFonts w:ascii="Geneva" w:hAnsi="Geneva"/>
      <w:i/>
      <w:sz w:val="18"/>
    </w:rPr>
  </w:style>
  <w:style w:type="character" w:styleId="Appelnotedebasdep">
    <w:name w:val="footnote reference"/>
    <w:basedOn w:val="Policepardfaut"/>
    <w:semiHidden/>
    <w:rsid w:val="00BE402A"/>
    <w:rPr>
      <w:position w:val="6"/>
      <w:sz w:val="16"/>
    </w:rPr>
  </w:style>
  <w:style w:type="paragraph" w:styleId="Notedebasdepage">
    <w:name w:val="footnote text"/>
    <w:basedOn w:val="Normal"/>
    <w:next w:val="Normal"/>
    <w:semiHidden/>
    <w:rsid w:val="00BE402A"/>
    <w:rPr>
      <w:sz w:val="20"/>
    </w:rPr>
  </w:style>
  <w:style w:type="paragraph" w:customStyle="1" w:styleId="rsum">
    <w:name w:val="résumé"/>
    <w:basedOn w:val="Normal"/>
    <w:rsid w:val="003A469B"/>
    <w:pPr>
      <w:ind w:left="1740"/>
      <w:jc w:val="both"/>
    </w:pPr>
    <w:rPr>
      <w:rFonts w:ascii="Arial" w:hAnsi="Arial"/>
      <w:sz w:val="20"/>
    </w:rPr>
  </w:style>
  <w:style w:type="paragraph" w:customStyle="1" w:styleId="texte">
    <w:name w:val="texte"/>
    <w:basedOn w:val="Normal"/>
    <w:link w:val="texteCar"/>
    <w:qFormat/>
    <w:rsid w:val="003A469B"/>
    <w:pPr>
      <w:jc w:val="both"/>
    </w:pPr>
    <w:rPr>
      <w:rFonts w:ascii="Arial" w:hAnsi="Arial" w:cs="Arial"/>
      <w:sz w:val="20"/>
    </w:rPr>
  </w:style>
  <w:style w:type="paragraph" w:styleId="En-ttedetabledesmatires">
    <w:name w:val="TOC Heading"/>
    <w:basedOn w:val="Titre1"/>
    <w:next w:val="Normal"/>
    <w:uiPriority w:val="39"/>
    <w:semiHidden/>
    <w:unhideWhenUsed/>
    <w:qFormat/>
    <w:rsid w:val="00A95CE0"/>
    <w:pPr>
      <w:keepLines/>
      <w:spacing w:before="480" w:line="276" w:lineRule="auto"/>
      <w:jc w:val="left"/>
      <w:outlineLvl w:val="9"/>
    </w:pPr>
    <w:rPr>
      <w:rFonts w:ascii="Cambria" w:hAnsi="Cambria"/>
      <w:bCs/>
      <w:color w:val="365F91"/>
      <w:szCs w:val="28"/>
      <w:lang w:eastAsia="en-US"/>
    </w:rPr>
  </w:style>
  <w:style w:type="paragraph" w:styleId="TM1">
    <w:name w:val="toc 1"/>
    <w:basedOn w:val="Normal"/>
    <w:next w:val="Normal"/>
    <w:autoRedefine/>
    <w:uiPriority w:val="39"/>
    <w:unhideWhenUsed/>
    <w:qFormat/>
    <w:rsid w:val="00307FE8"/>
    <w:rPr>
      <w:rFonts w:ascii="Calibri" w:hAnsi="Calibri"/>
    </w:rPr>
  </w:style>
  <w:style w:type="character" w:styleId="Lienhypertexte">
    <w:name w:val="Hyperlink"/>
    <w:basedOn w:val="Policepardfaut"/>
    <w:uiPriority w:val="99"/>
    <w:unhideWhenUsed/>
    <w:rsid w:val="00A95CE0"/>
    <w:rPr>
      <w:color w:val="0000FF"/>
      <w:u w:val="single"/>
    </w:rPr>
  </w:style>
  <w:style w:type="character" w:customStyle="1" w:styleId="CommentaireCar">
    <w:name w:val="Commentaire Car"/>
    <w:basedOn w:val="Policepardfaut"/>
    <w:link w:val="Commentaire"/>
    <w:uiPriority w:val="99"/>
    <w:semiHidden/>
    <w:rsid w:val="00241743"/>
  </w:style>
  <w:style w:type="paragraph" w:styleId="Commentaire">
    <w:name w:val="annotation text"/>
    <w:basedOn w:val="Normal"/>
    <w:link w:val="CommentaireCar"/>
    <w:uiPriority w:val="99"/>
    <w:semiHidden/>
    <w:rsid w:val="00BE402A"/>
    <w:rPr>
      <w:sz w:val="20"/>
    </w:rPr>
  </w:style>
  <w:style w:type="character" w:styleId="Marquedecommentaire">
    <w:name w:val="annotation reference"/>
    <w:basedOn w:val="Policepardfaut"/>
    <w:uiPriority w:val="99"/>
    <w:semiHidden/>
    <w:rsid w:val="00BE402A"/>
    <w:rPr>
      <w:sz w:val="16"/>
      <w:szCs w:val="16"/>
    </w:rPr>
  </w:style>
  <w:style w:type="paragraph" w:styleId="Textedebulles">
    <w:name w:val="Balloon Text"/>
    <w:basedOn w:val="Normal"/>
    <w:link w:val="TextedebullesCar"/>
    <w:uiPriority w:val="99"/>
    <w:semiHidden/>
    <w:unhideWhenUsed/>
    <w:rsid w:val="0093025E"/>
    <w:rPr>
      <w:rFonts w:ascii="Tahoma" w:hAnsi="Tahoma" w:cs="Tahoma"/>
      <w:sz w:val="16"/>
      <w:szCs w:val="16"/>
    </w:rPr>
  </w:style>
  <w:style w:type="character" w:customStyle="1" w:styleId="TextedebullesCar">
    <w:name w:val="Texte de bulles Car"/>
    <w:basedOn w:val="Policepardfaut"/>
    <w:link w:val="Textedebulles"/>
    <w:uiPriority w:val="99"/>
    <w:semiHidden/>
    <w:rsid w:val="0093025E"/>
    <w:rPr>
      <w:rFonts w:ascii="Tahoma" w:hAnsi="Tahoma" w:cs="Tahoma"/>
      <w:sz w:val="16"/>
      <w:szCs w:val="16"/>
    </w:rPr>
  </w:style>
  <w:style w:type="paragraph" w:styleId="TM2">
    <w:name w:val="toc 2"/>
    <w:basedOn w:val="Normal"/>
    <w:next w:val="Normal"/>
    <w:autoRedefine/>
    <w:uiPriority w:val="39"/>
    <w:unhideWhenUsed/>
    <w:qFormat/>
    <w:rsid w:val="00241743"/>
    <w:pPr>
      <w:spacing w:after="100" w:line="276" w:lineRule="auto"/>
      <w:ind w:left="220"/>
    </w:pPr>
    <w:rPr>
      <w:rFonts w:ascii="Calibri" w:hAnsi="Calibri"/>
      <w:sz w:val="22"/>
      <w:szCs w:val="22"/>
      <w:lang w:eastAsia="en-US"/>
    </w:rPr>
  </w:style>
  <w:style w:type="paragraph" w:styleId="TM3">
    <w:name w:val="toc 3"/>
    <w:basedOn w:val="Normal"/>
    <w:next w:val="Normal"/>
    <w:autoRedefine/>
    <w:uiPriority w:val="39"/>
    <w:unhideWhenUsed/>
    <w:qFormat/>
    <w:rsid w:val="00241743"/>
    <w:pPr>
      <w:spacing w:after="100" w:line="276" w:lineRule="auto"/>
      <w:ind w:left="440"/>
    </w:pPr>
    <w:rPr>
      <w:rFonts w:ascii="Calibri" w:hAnsi="Calibri"/>
      <w:sz w:val="22"/>
      <w:szCs w:val="22"/>
      <w:lang w:eastAsia="en-US"/>
    </w:rPr>
  </w:style>
  <w:style w:type="paragraph" w:customStyle="1" w:styleId="Titreniveau1">
    <w:name w:val="Titre niveau 1"/>
    <w:basedOn w:val="Normal"/>
    <w:autoRedefine/>
    <w:qFormat/>
    <w:rsid w:val="005A34DE"/>
    <w:pPr>
      <w:numPr>
        <w:numId w:val="5"/>
      </w:numPr>
      <w:ind w:left="426" w:hanging="426"/>
      <w:jc w:val="both"/>
      <w:outlineLvl w:val="0"/>
    </w:pPr>
    <w:rPr>
      <w:rFonts w:ascii="Arial" w:hAnsi="Arial" w:cs="Arial"/>
      <w:b/>
      <w:sz w:val="28"/>
      <w:szCs w:val="28"/>
    </w:rPr>
  </w:style>
  <w:style w:type="paragraph" w:customStyle="1" w:styleId="Titreniveau11">
    <w:name w:val="Titre niveau 1.1"/>
    <w:basedOn w:val="texte"/>
    <w:autoRedefine/>
    <w:qFormat/>
    <w:rsid w:val="005A34DE"/>
    <w:pPr>
      <w:numPr>
        <w:ilvl w:val="1"/>
        <w:numId w:val="5"/>
      </w:numPr>
      <w:ind w:left="567" w:hanging="567"/>
      <w:outlineLvl w:val="1"/>
    </w:pPr>
    <w:rPr>
      <w:b/>
      <w:sz w:val="24"/>
      <w:szCs w:val="24"/>
    </w:rPr>
  </w:style>
  <w:style w:type="paragraph" w:customStyle="1" w:styleId="Titreniveau111">
    <w:name w:val="Titre niveau 1.1.1"/>
    <w:basedOn w:val="texte"/>
    <w:autoRedefine/>
    <w:qFormat/>
    <w:rsid w:val="00A72B2F"/>
    <w:pPr>
      <w:numPr>
        <w:ilvl w:val="2"/>
        <w:numId w:val="5"/>
      </w:numPr>
      <w:ind w:left="709" w:hanging="709"/>
      <w:outlineLvl w:val="2"/>
    </w:pPr>
    <w:rPr>
      <w:b/>
      <w:sz w:val="22"/>
      <w:szCs w:val="22"/>
    </w:rPr>
  </w:style>
  <w:style w:type="paragraph" w:customStyle="1" w:styleId="lgendefigureettableau">
    <w:name w:val="légende figure et tableau"/>
    <w:basedOn w:val="texte"/>
    <w:autoRedefine/>
    <w:qFormat/>
    <w:rsid w:val="009120C2"/>
    <w:pPr>
      <w:jc w:val="center"/>
    </w:pPr>
    <w:rPr>
      <w:i/>
      <w:sz w:val="22"/>
      <w:szCs w:val="22"/>
    </w:rPr>
  </w:style>
  <w:style w:type="paragraph" w:styleId="Lgende">
    <w:name w:val="caption"/>
    <w:basedOn w:val="Normal"/>
    <w:next w:val="Normal"/>
    <w:uiPriority w:val="35"/>
    <w:unhideWhenUsed/>
    <w:qFormat/>
    <w:rsid w:val="00236A3F"/>
    <w:pPr>
      <w:spacing w:before="240" w:after="200"/>
      <w:jc w:val="center"/>
    </w:pPr>
    <w:rPr>
      <w:rFonts w:ascii="Arial" w:hAnsi="Arial"/>
      <w:bCs/>
      <w:i/>
      <w:sz w:val="20"/>
      <w:szCs w:val="18"/>
    </w:rPr>
  </w:style>
  <w:style w:type="paragraph" w:customStyle="1" w:styleId="CorpsdeTexte">
    <w:name w:val="Corps de Texte"/>
    <w:basedOn w:val="Normal"/>
    <w:qFormat/>
    <w:rsid w:val="00236A3F"/>
    <w:pPr>
      <w:spacing w:after="120" w:line="276" w:lineRule="auto"/>
      <w:ind w:firstLine="284"/>
      <w:jc w:val="both"/>
    </w:pPr>
    <w:rPr>
      <w:rFonts w:ascii="Arial" w:hAnsi="Arial"/>
      <w:sz w:val="22"/>
      <w:szCs w:val="24"/>
    </w:rPr>
  </w:style>
  <w:style w:type="character" w:customStyle="1" w:styleId="texteCar">
    <w:name w:val="texte Car"/>
    <w:basedOn w:val="Policepardfaut"/>
    <w:link w:val="texte"/>
    <w:rsid w:val="00236A3F"/>
    <w:rPr>
      <w:rFonts w:ascii="Arial" w:hAnsi="Arial" w:cs="Arial"/>
    </w:rPr>
  </w:style>
  <w:style w:type="table" w:styleId="Grilledutableau">
    <w:name w:val="Table Grid"/>
    <w:basedOn w:val="TableauNormal"/>
    <w:uiPriority w:val="59"/>
    <w:rsid w:val="005120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6.png"/><Relationship Id="rId21" Type="http://schemas.openxmlformats.org/officeDocument/2006/relationships/image" Target="media/image9.png"/><Relationship Id="rId34" Type="http://schemas.openxmlformats.org/officeDocument/2006/relationships/image" Target="media/image21.png"/><Relationship Id="rId42" Type="http://schemas.openxmlformats.org/officeDocument/2006/relationships/image" Target="media/image29.jpeg"/><Relationship Id="rId47" Type="http://schemas.openxmlformats.org/officeDocument/2006/relationships/image" Target="media/image34.png"/><Relationship Id="rId50" Type="http://schemas.openxmlformats.org/officeDocument/2006/relationships/image" Target="media/image36.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footer" Target="footer1.xml"/><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2.xml"/><Relationship Id="rId19" Type="http://schemas.openxmlformats.org/officeDocument/2006/relationships/image" Target="media/image7.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header" Target="head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jpeg"/><Relationship Id="rId48" Type="http://schemas.openxmlformats.org/officeDocument/2006/relationships/footer" Target="footer2.xml"/><Relationship Id="rId8" Type="http://schemas.openxmlformats.org/officeDocument/2006/relationships/image" Target="media/image1.jpeg"/><Relationship Id="rId51" Type="http://schemas.openxmlformats.org/officeDocument/2006/relationships/header" Target="header4.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20" Type="http://schemas.openxmlformats.org/officeDocument/2006/relationships/image" Target="media/image8.png"/><Relationship Id="rId41" Type="http://schemas.openxmlformats.org/officeDocument/2006/relationships/image" Target="media/image28.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4.jpeg"/><Relationship Id="rId36" Type="http://schemas.openxmlformats.org/officeDocument/2006/relationships/image" Target="media/image23.png"/><Relationship Id="rId49" Type="http://schemas.openxmlformats.org/officeDocument/2006/relationships/image" Target="media/image35.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85C3167-80EB-4733-B3AA-503957423D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0</TotalTime>
  <Pages>29</Pages>
  <Words>3334</Words>
  <Characters>20321</Characters>
  <Application>Microsoft Office Word</Application>
  <DocSecurity>0</DocSecurity>
  <Lines>169</Lines>
  <Paragraphs>47</Paragraphs>
  <ScaleCrop>false</ScaleCrop>
  <HeadingPairs>
    <vt:vector size="2" baseType="variant">
      <vt:variant>
        <vt:lpstr>Titre</vt:lpstr>
      </vt:variant>
      <vt:variant>
        <vt:i4>1</vt:i4>
      </vt:variant>
    </vt:vector>
  </HeadingPairs>
  <TitlesOfParts>
    <vt:vector size="1" baseType="lpstr">
      <vt:lpstr>0/CR-XXX/XX</vt:lpstr>
    </vt:vector>
  </TitlesOfParts>
  <Company>INRS</Company>
  <LinksUpToDate>false</LinksUpToDate>
  <CharactersWithSpaces>23608</CharactersWithSpaces>
  <SharedDoc>false</SharedDoc>
  <HLinks>
    <vt:vector size="54" baseType="variant">
      <vt:variant>
        <vt:i4>1769522</vt:i4>
      </vt:variant>
      <vt:variant>
        <vt:i4>50</vt:i4>
      </vt:variant>
      <vt:variant>
        <vt:i4>0</vt:i4>
      </vt:variant>
      <vt:variant>
        <vt:i4>5</vt:i4>
      </vt:variant>
      <vt:variant>
        <vt:lpwstr/>
      </vt:variant>
      <vt:variant>
        <vt:lpwstr>_Toc321906013</vt:lpwstr>
      </vt:variant>
      <vt:variant>
        <vt:i4>1769522</vt:i4>
      </vt:variant>
      <vt:variant>
        <vt:i4>44</vt:i4>
      </vt:variant>
      <vt:variant>
        <vt:i4>0</vt:i4>
      </vt:variant>
      <vt:variant>
        <vt:i4>5</vt:i4>
      </vt:variant>
      <vt:variant>
        <vt:lpwstr/>
      </vt:variant>
      <vt:variant>
        <vt:lpwstr>_Toc321906012</vt:lpwstr>
      </vt:variant>
      <vt:variant>
        <vt:i4>1769522</vt:i4>
      </vt:variant>
      <vt:variant>
        <vt:i4>38</vt:i4>
      </vt:variant>
      <vt:variant>
        <vt:i4>0</vt:i4>
      </vt:variant>
      <vt:variant>
        <vt:i4>5</vt:i4>
      </vt:variant>
      <vt:variant>
        <vt:lpwstr/>
      </vt:variant>
      <vt:variant>
        <vt:lpwstr>_Toc321906011</vt:lpwstr>
      </vt:variant>
      <vt:variant>
        <vt:i4>1769522</vt:i4>
      </vt:variant>
      <vt:variant>
        <vt:i4>32</vt:i4>
      </vt:variant>
      <vt:variant>
        <vt:i4>0</vt:i4>
      </vt:variant>
      <vt:variant>
        <vt:i4>5</vt:i4>
      </vt:variant>
      <vt:variant>
        <vt:lpwstr/>
      </vt:variant>
      <vt:variant>
        <vt:lpwstr>_Toc321906010</vt:lpwstr>
      </vt:variant>
      <vt:variant>
        <vt:i4>1703986</vt:i4>
      </vt:variant>
      <vt:variant>
        <vt:i4>26</vt:i4>
      </vt:variant>
      <vt:variant>
        <vt:i4>0</vt:i4>
      </vt:variant>
      <vt:variant>
        <vt:i4>5</vt:i4>
      </vt:variant>
      <vt:variant>
        <vt:lpwstr/>
      </vt:variant>
      <vt:variant>
        <vt:lpwstr>_Toc321906009</vt:lpwstr>
      </vt:variant>
      <vt:variant>
        <vt:i4>1703986</vt:i4>
      </vt:variant>
      <vt:variant>
        <vt:i4>20</vt:i4>
      </vt:variant>
      <vt:variant>
        <vt:i4>0</vt:i4>
      </vt:variant>
      <vt:variant>
        <vt:i4>5</vt:i4>
      </vt:variant>
      <vt:variant>
        <vt:lpwstr/>
      </vt:variant>
      <vt:variant>
        <vt:lpwstr>_Toc321906008</vt:lpwstr>
      </vt:variant>
      <vt:variant>
        <vt:i4>1703986</vt:i4>
      </vt:variant>
      <vt:variant>
        <vt:i4>14</vt:i4>
      </vt:variant>
      <vt:variant>
        <vt:i4>0</vt:i4>
      </vt:variant>
      <vt:variant>
        <vt:i4>5</vt:i4>
      </vt:variant>
      <vt:variant>
        <vt:lpwstr/>
      </vt:variant>
      <vt:variant>
        <vt:lpwstr>_Toc321906007</vt:lpwstr>
      </vt:variant>
      <vt:variant>
        <vt:i4>1703986</vt:i4>
      </vt:variant>
      <vt:variant>
        <vt:i4>8</vt:i4>
      </vt:variant>
      <vt:variant>
        <vt:i4>0</vt:i4>
      </vt:variant>
      <vt:variant>
        <vt:i4>5</vt:i4>
      </vt:variant>
      <vt:variant>
        <vt:lpwstr/>
      </vt:variant>
      <vt:variant>
        <vt:lpwstr>_Toc321906006</vt:lpwstr>
      </vt:variant>
      <vt:variant>
        <vt:i4>1703986</vt:i4>
      </vt:variant>
      <vt:variant>
        <vt:i4>2</vt:i4>
      </vt:variant>
      <vt:variant>
        <vt:i4>0</vt:i4>
      </vt:variant>
      <vt:variant>
        <vt:i4>5</vt:i4>
      </vt:variant>
      <vt:variant>
        <vt:lpwstr/>
      </vt:variant>
      <vt:variant>
        <vt:lpwstr>_Toc32190600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CR-XXX/XX</dc:title>
  <dc:subject/>
  <dc:creator>I. MANET</dc:creator>
  <cp:keywords/>
  <cp:lastModifiedBy>Adel SGHAIER</cp:lastModifiedBy>
  <cp:revision>83</cp:revision>
  <cp:lastPrinted>2012-04-11T09:35:00Z</cp:lastPrinted>
  <dcterms:created xsi:type="dcterms:W3CDTF">2024-09-25T08:36:00Z</dcterms:created>
  <dcterms:modified xsi:type="dcterms:W3CDTF">2025-04-04T14:48:00Z</dcterms:modified>
</cp:coreProperties>
</file>